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8" r:id="rId1"/>
    <p:sldMasterId id="2147483781" r:id="rId2"/>
  </p:sldMasterIdLst>
  <p:notesMasterIdLst>
    <p:notesMasterId r:id="rId28"/>
  </p:notesMasterIdLst>
  <p:sldIdLst>
    <p:sldId id="909" r:id="rId3"/>
    <p:sldId id="928" r:id="rId4"/>
    <p:sldId id="919" r:id="rId5"/>
    <p:sldId id="884" r:id="rId6"/>
    <p:sldId id="921" r:id="rId7"/>
    <p:sldId id="888" r:id="rId8"/>
    <p:sldId id="885" r:id="rId9"/>
    <p:sldId id="878" r:id="rId10"/>
    <p:sldId id="930" r:id="rId11"/>
    <p:sldId id="910" r:id="rId12"/>
    <p:sldId id="929" r:id="rId13"/>
    <p:sldId id="913" r:id="rId14"/>
    <p:sldId id="923" r:id="rId15"/>
    <p:sldId id="926" r:id="rId16"/>
    <p:sldId id="917" r:id="rId17"/>
    <p:sldId id="932" r:id="rId18"/>
    <p:sldId id="920" r:id="rId19"/>
    <p:sldId id="893" r:id="rId20"/>
    <p:sldId id="881" r:id="rId21"/>
    <p:sldId id="914" r:id="rId22"/>
    <p:sldId id="915" r:id="rId23"/>
    <p:sldId id="916" r:id="rId24"/>
    <p:sldId id="931" r:id="rId25"/>
    <p:sldId id="927" r:id="rId26"/>
    <p:sldId id="925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20683" autoAdjust="0"/>
    <p:restoredTop sz="84812" autoAdjust="0"/>
  </p:normalViewPr>
  <p:slideViewPr>
    <p:cSldViewPr>
      <p:cViewPr varScale="1">
        <p:scale>
          <a:sx n="57" d="100"/>
          <a:sy n="57" d="100"/>
        </p:scale>
        <p:origin x="1880" y="3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pkamesam\Desktop\logistic%20regression%20demo%20on%20wisc%20dat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800"/>
              <a:t>LN(p/1-p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LOgit!$D$1</c:f>
              <c:strCache>
                <c:ptCount val="1"/>
                <c:pt idx="0">
                  <c:v>LN(p/1-p)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LOgit!$A$2:$A$21</c:f>
              <c:numCache>
                <c:formatCode>General</c:formatCode>
                <c:ptCount val="20"/>
                <c:pt idx="0">
                  <c:v>9.9999999999999995E-8</c:v>
                </c:pt>
                <c:pt idx="1">
                  <c:v>9.9999999999999995E-7</c:v>
                </c:pt>
                <c:pt idx="2">
                  <c:v>1.0000000000000001E-5</c:v>
                </c:pt>
                <c:pt idx="3">
                  <c:v>1E-4</c:v>
                </c:pt>
                <c:pt idx="4">
                  <c:v>1E-3</c:v>
                </c:pt>
                <c:pt idx="5">
                  <c:v>0.01</c:v>
                </c:pt>
                <c:pt idx="6">
                  <c:v>0.1</c:v>
                </c:pt>
                <c:pt idx="7">
                  <c:v>0.2</c:v>
                </c:pt>
                <c:pt idx="8">
                  <c:v>0.3</c:v>
                </c:pt>
                <c:pt idx="9">
                  <c:v>0.4</c:v>
                </c:pt>
                <c:pt idx="10">
                  <c:v>0.5</c:v>
                </c:pt>
                <c:pt idx="11">
                  <c:v>0.6</c:v>
                </c:pt>
                <c:pt idx="12">
                  <c:v>0.7</c:v>
                </c:pt>
                <c:pt idx="13">
                  <c:v>0.8</c:v>
                </c:pt>
                <c:pt idx="14">
                  <c:v>0.9</c:v>
                </c:pt>
                <c:pt idx="15">
                  <c:v>0.95</c:v>
                </c:pt>
                <c:pt idx="16">
                  <c:v>0.99</c:v>
                </c:pt>
                <c:pt idx="17">
                  <c:v>0.999</c:v>
                </c:pt>
                <c:pt idx="18">
                  <c:v>0.99990000000000001</c:v>
                </c:pt>
                <c:pt idx="19">
                  <c:v>0.99999000000000005</c:v>
                </c:pt>
              </c:numCache>
            </c:numRef>
          </c:xVal>
          <c:yVal>
            <c:numRef>
              <c:f>LOgit!$D$2:$D$21</c:f>
              <c:numCache>
                <c:formatCode>General</c:formatCode>
                <c:ptCount val="20"/>
                <c:pt idx="0">
                  <c:v>-16.118095550958316</c:v>
                </c:pt>
                <c:pt idx="1">
                  <c:v>-13.815509557963773</c:v>
                </c:pt>
                <c:pt idx="2">
                  <c:v>-11.512915464920228</c:v>
                </c:pt>
                <c:pt idx="3">
                  <c:v>-9.2102403669758495</c:v>
                </c:pt>
                <c:pt idx="4">
                  <c:v>-6.9067547786485539</c:v>
                </c:pt>
                <c:pt idx="5">
                  <c:v>-4.5951198501345898</c:v>
                </c:pt>
                <c:pt idx="6">
                  <c:v>-2.1972245773362191</c:v>
                </c:pt>
                <c:pt idx="7">
                  <c:v>-1.3862943611198906</c:v>
                </c:pt>
                <c:pt idx="8">
                  <c:v>-0.84729786038720356</c:v>
                </c:pt>
                <c:pt idx="9">
                  <c:v>-0.40546510810816427</c:v>
                </c:pt>
                <c:pt idx="10">
                  <c:v>0</c:v>
                </c:pt>
                <c:pt idx="11">
                  <c:v>0.40546510810816422</c:v>
                </c:pt>
                <c:pt idx="12">
                  <c:v>0.84729786038720345</c:v>
                </c:pt>
                <c:pt idx="13">
                  <c:v>1.3862943611198908</c:v>
                </c:pt>
                <c:pt idx="14">
                  <c:v>2.1972245773362196</c:v>
                </c:pt>
                <c:pt idx="15">
                  <c:v>2.9444389791664394</c:v>
                </c:pt>
                <c:pt idx="16">
                  <c:v>4.5951198501345889</c:v>
                </c:pt>
                <c:pt idx="17">
                  <c:v>6.906754778648553</c:v>
                </c:pt>
                <c:pt idx="18">
                  <c:v>9.2102403669759596</c:v>
                </c:pt>
                <c:pt idx="19">
                  <c:v>11.5129154649247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0B7-4DF3-83D1-6CAD4C8D708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26067520"/>
        <c:axId val="626064608"/>
      </c:scatterChart>
      <c:valAx>
        <c:axId val="626067520"/>
        <c:scaling>
          <c:orientation val="minMax"/>
          <c:max val="1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/>
                  <a:t>p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6064608"/>
        <c:crosses val="autoZero"/>
        <c:crossBetween val="midCat"/>
      </c:valAx>
      <c:valAx>
        <c:axId val="626064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60675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1B7539-62CC-4C9E-8CEE-A1913BACED05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5E1D0A-1CC5-4687-AED9-161CBB0A908E}">
      <dgm:prSet phldrT="[Text]"/>
      <dgm:spPr/>
      <dgm:t>
        <a:bodyPr/>
        <a:lstStyle/>
        <a:p>
          <a:r>
            <a:rPr lang="en-US" dirty="0"/>
            <a:t>Data Mining / Machine Learning</a:t>
          </a:r>
        </a:p>
      </dgm:t>
    </dgm:pt>
    <dgm:pt modelId="{125A7E18-D09D-470E-8669-81B82B3FC597}" type="parTrans" cxnId="{1F9B8B2A-38B5-46B5-AB34-CF01C6E3767E}">
      <dgm:prSet/>
      <dgm:spPr/>
      <dgm:t>
        <a:bodyPr/>
        <a:lstStyle/>
        <a:p>
          <a:endParaRPr lang="en-US"/>
        </a:p>
      </dgm:t>
    </dgm:pt>
    <dgm:pt modelId="{B958D43A-262C-4ECB-AA6A-B5E0D2F52765}" type="sibTrans" cxnId="{1F9B8B2A-38B5-46B5-AB34-CF01C6E3767E}">
      <dgm:prSet/>
      <dgm:spPr/>
      <dgm:t>
        <a:bodyPr/>
        <a:lstStyle/>
        <a:p>
          <a:endParaRPr lang="en-US"/>
        </a:p>
      </dgm:t>
    </dgm:pt>
    <dgm:pt modelId="{490B6267-DE40-44B5-8FBE-008FEA446FD1}">
      <dgm:prSet phldrT="[Text]"/>
      <dgm:spPr/>
      <dgm:t>
        <a:bodyPr/>
        <a:lstStyle/>
        <a:p>
          <a:r>
            <a:rPr lang="en-US" dirty="0"/>
            <a:t>Supervised Learning</a:t>
          </a:r>
        </a:p>
      </dgm:t>
    </dgm:pt>
    <dgm:pt modelId="{82E06757-9DBA-414A-AD50-44AF43691F9A}" type="parTrans" cxnId="{BE389131-0109-438C-9B2E-7FE9FD9ACFAE}">
      <dgm:prSet/>
      <dgm:spPr/>
      <dgm:t>
        <a:bodyPr/>
        <a:lstStyle/>
        <a:p>
          <a:endParaRPr lang="en-US"/>
        </a:p>
      </dgm:t>
    </dgm:pt>
    <dgm:pt modelId="{0380B261-3E08-434D-B441-C02D6D384107}" type="sibTrans" cxnId="{BE389131-0109-438C-9B2E-7FE9FD9ACFAE}">
      <dgm:prSet/>
      <dgm:spPr/>
      <dgm:t>
        <a:bodyPr/>
        <a:lstStyle/>
        <a:p>
          <a:endParaRPr lang="en-US"/>
        </a:p>
      </dgm:t>
    </dgm:pt>
    <dgm:pt modelId="{3CE0D3A2-DF57-4E30-961F-BBC17AB978AF}">
      <dgm:prSet phldrT="[Text]"/>
      <dgm:spPr/>
      <dgm:t>
        <a:bodyPr/>
        <a:lstStyle/>
        <a:p>
          <a:r>
            <a:rPr lang="en-US" dirty="0"/>
            <a:t>Unsupervised</a:t>
          </a:r>
        </a:p>
        <a:p>
          <a:r>
            <a:rPr lang="en-US" dirty="0"/>
            <a:t>Learning</a:t>
          </a:r>
        </a:p>
      </dgm:t>
    </dgm:pt>
    <dgm:pt modelId="{592B0B01-BBD5-4170-9F95-07477007CC92}" type="parTrans" cxnId="{505E75B8-9E0C-4FD0-9858-438F74E79D29}">
      <dgm:prSet/>
      <dgm:spPr/>
      <dgm:t>
        <a:bodyPr/>
        <a:lstStyle/>
        <a:p>
          <a:endParaRPr lang="en-US"/>
        </a:p>
      </dgm:t>
    </dgm:pt>
    <dgm:pt modelId="{8829E755-2771-4091-A554-BEB5059AD441}" type="sibTrans" cxnId="{505E75B8-9E0C-4FD0-9858-438F74E79D29}">
      <dgm:prSet/>
      <dgm:spPr/>
      <dgm:t>
        <a:bodyPr/>
        <a:lstStyle/>
        <a:p>
          <a:endParaRPr lang="en-US"/>
        </a:p>
      </dgm:t>
    </dgm:pt>
    <dgm:pt modelId="{1BD7E3BA-720A-4B35-BFDF-23AB63A82548}">
      <dgm:prSet phldrT="[Text]"/>
      <dgm:spPr/>
      <dgm:t>
        <a:bodyPr/>
        <a:lstStyle/>
        <a:p>
          <a:r>
            <a:rPr lang="en-US" dirty="0"/>
            <a:t>Classification</a:t>
          </a:r>
        </a:p>
      </dgm:t>
    </dgm:pt>
    <dgm:pt modelId="{11DC2C67-4F91-4E5C-A55F-8535876E570F}" type="parTrans" cxnId="{BA867C81-E5B7-46CD-BC80-C454C8D5214B}">
      <dgm:prSet/>
      <dgm:spPr/>
      <dgm:t>
        <a:bodyPr/>
        <a:lstStyle/>
        <a:p>
          <a:endParaRPr lang="en-US"/>
        </a:p>
      </dgm:t>
    </dgm:pt>
    <dgm:pt modelId="{1EDB708D-3E2A-4D57-8915-9DE22CC26489}" type="sibTrans" cxnId="{BA867C81-E5B7-46CD-BC80-C454C8D5214B}">
      <dgm:prSet/>
      <dgm:spPr/>
      <dgm:t>
        <a:bodyPr/>
        <a:lstStyle/>
        <a:p>
          <a:endParaRPr lang="en-US"/>
        </a:p>
      </dgm:t>
    </dgm:pt>
    <dgm:pt modelId="{577EA6A6-DA33-4B23-BD8B-94CC1DD67D5F}">
      <dgm:prSet phldrT="[Text]"/>
      <dgm:spPr/>
      <dgm:t>
        <a:bodyPr/>
        <a:lstStyle/>
        <a:p>
          <a:r>
            <a:rPr lang="en-US" dirty="0"/>
            <a:t>Regression</a:t>
          </a:r>
        </a:p>
      </dgm:t>
    </dgm:pt>
    <dgm:pt modelId="{E3684B51-2DC3-491D-9BAE-3D88D9D5468C}" type="parTrans" cxnId="{4CC9A779-EBD1-4EFB-A811-E9F0D5A02CAE}">
      <dgm:prSet/>
      <dgm:spPr/>
      <dgm:t>
        <a:bodyPr/>
        <a:lstStyle/>
        <a:p>
          <a:endParaRPr lang="en-US"/>
        </a:p>
      </dgm:t>
    </dgm:pt>
    <dgm:pt modelId="{5189C3B4-439A-48DF-82EC-684B572930FD}" type="sibTrans" cxnId="{4CC9A779-EBD1-4EFB-A811-E9F0D5A02CAE}">
      <dgm:prSet/>
      <dgm:spPr/>
      <dgm:t>
        <a:bodyPr/>
        <a:lstStyle/>
        <a:p>
          <a:endParaRPr lang="en-US"/>
        </a:p>
      </dgm:t>
    </dgm:pt>
    <dgm:pt modelId="{14DE83C5-30BE-4D2D-804F-9DD4065E06D9}">
      <dgm:prSet phldrT="[Text]"/>
      <dgm:spPr/>
      <dgm:t>
        <a:bodyPr/>
        <a:lstStyle/>
        <a:p>
          <a:r>
            <a:rPr lang="en-US" dirty="0"/>
            <a:t>Clustering</a:t>
          </a:r>
        </a:p>
      </dgm:t>
    </dgm:pt>
    <dgm:pt modelId="{EE29D9C1-E6B3-482B-9268-73574730336A}" type="parTrans" cxnId="{D72992C2-8E6F-4FF6-97B1-B6D56F2F57B0}">
      <dgm:prSet/>
      <dgm:spPr/>
      <dgm:t>
        <a:bodyPr/>
        <a:lstStyle/>
        <a:p>
          <a:endParaRPr lang="en-US"/>
        </a:p>
      </dgm:t>
    </dgm:pt>
    <dgm:pt modelId="{2F646912-1CB1-4D15-B4DE-D0A9A920D2E1}" type="sibTrans" cxnId="{D72992C2-8E6F-4FF6-97B1-B6D56F2F57B0}">
      <dgm:prSet/>
      <dgm:spPr/>
      <dgm:t>
        <a:bodyPr/>
        <a:lstStyle/>
        <a:p>
          <a:endParaRPr lang="en-US"/>
        </a:p>
      </dgm:t>
    </dgm:pt>
    <dgm:pt modelId="{D0C0D36D-FF7E-4C92-8299-39179E4A3801}">
      <dgm:prSet phldrT="[Text]"/>
      <dgm:spPr/>
      <dgm:t>
        <a:bodyPr/>
        <a:lstStyle/>
        <a:p>
          <a:r>
            <a:rPr lang="en-US" dirty="0"/>
            <a:t>Association Rules</a:t>
          </a:r>
        </a:p>
      </dgm:t>
    </dgm:pt>
    <dgm:pt modelId="{AECB34AC-5327-488D-9472-841FE07200AA}" type="parTrans" cxnId="{E3647DEF-58B9-4584-AA62-4FAFFF1B25A7}">
      <dgm:prSet/>
      <dgm:spPr/>
      <dgm:t>
        <a:bodyPr/>
        <a:lstStyle/>
        <a:p>
          <a:endParaRPr lang="en-US"/>
        </a:p>
      </dgm:t>
    </dgm:pt>
    <dgm:pt modelId="{5CAD143C-074A-454B-861F-44B819583D91}" type="sibTrans" cxnId="{E3647DEF-58B9-4584-AA62-4FAFFF1B25A7}">
      <dgm:prSet/>
      <dgm:spPr/>
      <dgm:t>
        <a:bodyPr/>
        <a:lstStyle/>
        <a:p>
          <a:endParaRPr lang="en-US"/>
        </a:p>
      </dgm:t>
    </dgm:pt>
    <dgm:pt modelId="{DE7E6BEC-5186-4F16-884F-8E61E505B460}">
      <dgm:prSet phldrT="[Text]"/>
      <dgm:spPr/>
      <dgm:t>
        <a:bodyPr/>
        <a:lstStyle/>
        <a:p>
          <a:r>
            <a:rPr lang="en-US" dirty="0"/>
            <a:t>Linear Regression</a:t>
          </a:r>
        </a:p>
      </dgm:t>
    </dgm:pt>
    <dgm:pt modelId="{97FB3C4F-3F1F-4D7C-9AF2-06D08F6ABDFC}" type="parTrans" cxnId="{0FBE1F63-8FAA-4AD0-A689-13494E5E7410}">
      <dgm:prSet/>
      <dgm:spPr/>
      <dgm:t>
        <a:bodyPr/>
        <a:lstStyle/>
        <a:p>
          <a:endParaRPr lang="en-US"/>
        </a:p>
      </dgm:t>
    </dgm:pt>
    <dgm:pt modelId="{08A11B1F-954F-4E68-8534-54C5FFF23552}" type="sibTrans" cxnId="{0FBE1F63-8FAA-4AD0-A689-13494E5E7410}">
      <dgm:prSet/>
      <dgm:spPr/>
      <dgm:t>
        <a:bodyPr/>
        <a:lstStyle/>
        <a:p>
          <a:endParaRPr lang="en-US"/>
        </a:p>
      </dgm:t>
    </dgm:pt>
    <dgm:pt modelId="{E7CBCFC3-6877-4FE3-A215-F815BE60F743}">
      <dgm:prSet phldrT="[Text]"/>
      <dgm:spPr/>
      <dgm:t>
        <a:bodyPr/>
        <a:lstStyle/>
        <a:p>
          <a:r>
            <a:rPr lang="en-US" dirty="0"/>
            <a:t>Nonlinear Regression</a:t>
          </a:r>
        </a:p>
      </dgm:t>
    </dgm:pt>
    <dgm:pt modelId="{5E5B4681-F7B3-4BB5-A8FE-9E650B70ADFD}" type="parTrans" cxnId="{97559540-0FBD-4B8F-B888-B103660DA5C2}">
      <dgm:prSet/>
      <dgm:spPr/>
      <dgm:t>
        <a:bodyPr/>
        <a:lstStyle/>
        <a:p>
          <a:endParaRPr lang="en-US"/>
        </a:p>
      </dgm:t>
    </dgm:pt>
    <dgm:pt modelId="{0DC6EAF3-BC8F-4E7D-A4B3-EE70D97BE348}" type="sibTrans" cxnId="{97559540-0FBD-4B8F-B888-B103660DA5C2}">
      <dgm:prSet/>
      <dgm:spPr/>
      <dgm:t>
        <a:bodyPr/>
        <a:lstStyle/>
        <a:p>
          <a:endParaRPr lang="en-US"/>
        </a:p>
      </dgm:t>
    </dgm:pt>
    <dgm:pt modelId="{654FCE2B-EFA7-47F0-BD7C-0CD31064947C}" type="pres">
      <dgm:prSet presAssocID="{E71B7539-62CC-4C9E-8CEE-A1913BACED0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08E5BE53-DED7-4BF1-BC88-853194BD4E10}" type="pres">
      <dgm:prSet presAssocID="{E71B7539-62CC-4C9E-8CEE-A1913BACED05}" presName="hierFlow" presStyleCnt="0"/>
      <dgm:spPr/>
    </dgm:pt>
    <dgm:pt modelId="{0B80E9CA-48BC-4832-869D-8058A2E18F45}" type="pres">
      <dgm:prSet presAssocID="{E71B7539-62CC-4C9E-8CEE-A1913BACED0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B31042D4-266B-4C0D-B2C2-615B2DFB2739}" type="pres">
      <dgm:prSet presAssocID="{1F5E1D0A-1CC5-4687-AED9-161CBB0A908E}" presName="Name14" presStyleCnt="0"/>
      <dgm:spPr/>
    </dgm:pt>
    <dgm:pt modelId="{5E9037F0-02F4-4FF2-B228-55F650D963B2}" type="pres">
      <dgm:prSet presAssocID="{1F5E1D0A-1CC5-4687-AED9-161CBB0A908E}" presName="level1Shape" presStyleLbl="node0" presStyleIdx="0" presStyleCnt="1">
        <dgm:presLayoutVars>
          <dgm:chPref val="3"/>
        </dgm:presLayoutVars>
      </dgm:prSet>
      <dgm:spPr/>
    </dgm:pt>
    <dgm:pt modelId="{E9914B0C-DA9C-4E8C-8D9D-772A145C892C}" type="pres">
      <dgm:prSet presAssocID="{1F5E1D0A-1CC5-4687-AED9-161CBB0A908E}" presName="hierChild2" presStyleCnt="0"/>
      <dgm:spPr/>
    </dgm:pt>
    <dgm:pt modelId="{A34EA7E9-91F7-4A47-A9B1-86D5890E9C49}" type="pres">
      <dgm:prSet presAssocID="{82E06757-9DBA-414A-AD50-44AF43691F9A}" presName="Name19" presStyleLbl="parChTrans1D2" presStyleIdx="0" presStyleCnt="2"/>
      <dgm:spPr/>
    </dgm:pt>
    <dgm:pt modelId="{9405829A-97A2-41F6-BD72-67818D0E6DEE}" type="pres">
      <dgm:prSet presAssocID="{490B6267-DE40-44B5-8FBE-008FEA446FD1}" presName="Name21" presStyleCnt="0"/>
      <dgm:spPr/>
    </dgm:pt>
    <dgm:pt modelId="{BB0D6C66-AC82-4C3C-AE7B-DA39A55F0B8D}" type="pres">
      <dgm:prSet presAssocID="{490B6267-DE40-44B5-8FBE-008FEA446FD1}" presName="level2Shape" presStyleLbl="node2" presStyleIdx="0" presStyleCnt="2" custLinFactNeighborX="-89248" custLinFactNeighborY="-10804"/>
      <dgm:spPr/>
    </dgm:pt>
    <dgm:pt modelId="{C3CF76D0-F036-42A9-8E6F-CEF41D98EDD4}" type="pres">
      <dgm:prSet presAssocID="{490B6267-DE40-44B5-8FBE-008FEA446FD1}" presName="hierChild3" presStyleCnt="0"/>
      <dgm:spPr/>
    </dgm:pt>
    <dgm:pt modelId="{E6AECC25-6B1E-4495-8920-A51E5B4C531C}" type="pres">
      <dgm:prSet presAssocID="{E3684B51-2DC3-491D-9BAE-3D88D9D5468C}" presName="Name19" presStyleLbl="parChTrans1D3" presStyleIdx="0" presStyleCnt="4"/>
      <dgm:spPr/>
    </dgm:pt>
    <dgm:pt modelId="{D372694F-E89F-400E-8956-AEAC5D8EE2BB}" type="pres">
      <dgm:prSet presAssocID="{577EA6A6-DA33-4B23-BD8B-94CC1DD67D5F}" presName="Name21" presStyleCnt="0"/>
      <dgm:spPr/>
    </dgm:pt>
    <dgm:pt modelId="{C1D37592-A243-45FE-A719-02375AA346C9}" type="pres">
      <dgm:prSet presAssocID="{577EA6A6-DA33-4B23-BD8B-94CC1DD67D5F}" presName="level2Shape" presStyleLbl="node3" presStyleIdx="0" presStyleCnt="4" custLinFactX="-25309" custLinFactNeighborX="-100000" custLinFactNeighborY="6217"/>
      <dgm:spPr/>
    </dgm:pt>
    <dgm:pt modelId="{6B6CA3E7-D173-4997-831D-333004ACDDF3}" type="pres">
      <dgm:prSet presAssocID="{577EA6A6-DA33-4B23-BD8B-94CC1DD67D5F}" presName="hierChild3" presStyleCnt="0"/>
      <dgm:spPr/>
    </dgm:pt>
    <dgm:pt modelId="{DFBCAFBC-A005-4225-A0E5-CEC26733D0CA}" type="pres">
      <dgm:prSet presAssocID="{97FB3C4F-3F1F-4D7C-9AF2-06D08F6ABDFC}" presName="Name19" presStyleLbl="parChTrans1D4" presStyleIdx="0" presStyleCnt="2"/>
      <dgm:spPr/>
    </dgm:pt>
    <dgm:pt modelId="{1DEA292A-91BB-426F-A1F9-0930BE30875E}" type="pres">
      <dgm:prSet presAssocID="{DE7E6BEC-5186-4F16-884F-8E61E505B460}" presName="Name21" presStyleCnt="0"/>
      <dgm:spPr/>
    </dgm:pt>
    <dgm:pt modelId="{D334B1D3-C8C2-439E-A872-24F4FBC4FCE4}" type="pres">
      <dgm:prSet presAssocID="{DE7E6BEC-5186-4F16-884F-8E61E505B460}" presName="level2Shape" presStyleLbl="node4" presStyleIdx="0" presStyleCnt="2" custLinFactX="-40886" custLinFactNeighborX="-100000" custLinFactNeighborY="16126"/>
      <dgm:spPr/>
    </dgm:pt>
    <dgm:pt modelId="{BC4C3EE0-E2D0-411B-8797-A4E1AD70BCD1}" type="pres">
      <dgm:prSet presAssocID="{DE7E6BEC-5186-4F16-884F-8E61E505B460}" presName="hierChild3" presStyleCnt="0"/>
      <dgm:spPr/>
    </dgm:pt>
    <dgm:pt modelId="{091C3BC8-A0A0-4A58-86CF-46D6A0A92BA1}" type="pres">
      <dgm:prSet presAssocID="{5E5B4681-F7B3-4BB5-A8FE-9E650B70ADFD}" presName="Name19" presStyleLbl="parChTrans1D4" presStyleIdx="1" presStyleCnt="2"/>
      <dgm:spPr/>
    </dgm:pt>
    <dgm:pt modelId="{F1B6117B-C0F3-403E-B5DB-D807CE87F947}" type="pres">
      <dgm:prSet presAssocID="{E7CBCFC3-6877-4FE3-A215-F815BE60F743}" presName="Name21" presStyleCnt="0"/>
      <dgm:spPr/>
    </dgm:pt>
    <dgm:pt modelId="{D221D420-1C38-44F8-B7ED-CE10CF6B3533}" type="pres">
      <dgm:prSet presAssocID="{E7CBCFC3-6877-4FE3-A215-F815BE60F743}" presName="level2Shape" presStyleLbl="node4" presStyleIdx="1" presStyleCnt="2" custLinFactNeighborX="-96010" custLinFactNeighborY="5915"/>
      <dgm:spPr/>
    </dgm:pt>
    <dgm:pt modelId="{3DCF3243-2605-467E-BFE6-0CA150A98B43}" type="pres">
      <dgm:prSet presAssocID="{E7CBCFC3-6877-4FE3-A215-F815BE60F743}" presName="hierChild3" presStyleCnt="0"/>
      <dgm:spPr/>
    </dgm:pt>
    <dgm:pt modelId="{9E8BEEB1-5D56-4A0F-A4D7-2EB3AF7CAE69}" type="pres">
      <dgm:prSet presAssocID="{11DC2C67-4F91-4E5C-A55F-8535876E570F}" presName="Name19" presStyleLbl="parChTrans1D3" presStyleIdx="1" presStyleCnt="4"/>
      <dgm:spPr/>
    </dgm:pt>
    <dgm:pt modelId="{07F609EC-A425-4E6D-B424-A461701C36C4}" type="pres">
      <dgm:prSet presAssocID="{1BD7E3BA-720A-4B35-BFDF-23AB63A82548}" presName="Name21" presStyleCnt="0"/>
      <dgm:spPr/>
    </dgm:pt>
    <dgm:pt modelId="{6F83C9F2-BF03-4BB6-859B-7BDE45BE8649}" type="pres">
      <dgm:prSet presAssocID="{1BD7E3BA-720A-4B35-BFDF-23AB63A82548}" presName="level2Shape" presStyleLbl="node3" presStyleIdx="1" presStyleCnt="4" custLinFactNeighborX="-53503" custLinFactNeighborY="9456"/>
      <dgm:spPr/>
    </dgm:pt>
    <dgm:pt modelId="{A0CDCDDE-2641-4435-A9E1-62755EFF0B0B}" type="pres">
      <dgm:prSet presAssocID="{1BD7E3BA-720A-4B35-BFDF-23AB63A82548}" presName="hierChild3" presStyleCnt="0"/>
      <dgm:spPr/>
    </dgm:pt>
    <dgm:pt modelId="{98E546D6-E1CD-4FC9-9FAA-5708ADD3D463}" type="pres">
      <dgm:prSet presAssocID="{592B0B01-BBD5-4170-9F95-07477007CC92}" presName="Name19" presStyleLbl="parChTrans1D2" presStyleIdx="1" presStyleCnt="2"/>
      <dgm:spPr/>
    </dgm:pt>
    <dgm:pt modelId="{5B2D8871-3E99-4690-A183-B4E2FA28B4A3}" type="pres">
      <dgm:prSet presAssocID="{3CE0D3A2-DF57-4E30-961F-BBC17AB978AF}" presName="Name21" presStyleCnt="0"/>
      <dgm:spPr/>
    </dgm:pt>
    <dgm:pt modelId="{D668D209-AAD6-41FD-93BA-BCD7BE506BB9}" type="pres">
      <dgm:prSet presAssocID="{3CE0D3A2-DF57-4E30-961F-BBC17AB978AF}" presName="level2Shape" presStyleLbl="node2" presStyleIdx="1" presStyleCnt="2" custLinFactNeighborX="69460" custLinFactNeighborY="-8948"/>
      <dgm:spPr/>
    </dgm:pt>
    <dgm:pt modelId="{8314277E-ABD2-4AA5-8A55-E80887390CE2}" type="pres">
      <dgm:prSet presAssocID="{3CE0D3A2-DF57-4E30-961F-BBC17AB978AF}" presName="hierChild3" presStyleCnt="0"/>
      <dgm:spPr/>
    </dgm:pt>
    <dgm:pt modelId="{5FED2598-ADBF-44C9-9CA2-238DDEC28881}" type="pres">
      <dgm:prSet presAssocID="{EE29D9C1-E6B3-482B-9268-73574730336A}" presName="Name19" presStyleLbl="parChTrans1D3" presStyleIdx="2" presStyleCnt="4"/>
      <dgm:spPr/>
    </dgm:pt>
    <dgm:pt modelId="{EA27275A-9632-42FD-9FF4-EC6742C3305D}" type="pres">
      <dgm:prSet presAssocID="{14DE83C5-30BE-4D2D-804F-9DD4065E06D9}" presName="Name21" presStyleCnt="0"/>
      <dgm:spPr/>
    </dgm:pt>
    <dgm:pt modelId="{E9B3F34C-020E-421A-A8A9-C9704CE83014}" type="pres">
      <dgm:prSet presAssocID="{14DE83C5-30BE-4D2D-804F-9DD4065E06D9}" presName="level2Shape" presStyleLbl="node3" presStyleIdx="2" presStyleCnt="4" custLinFactNeighborX="40843" custLinFactNeighborY="9025"/>
      <dgm:spPr/>
    </dgm:pt>
    <dgm:pt modelId="{6033A5E7-C59D-43AA-8A32-F2476C9156A5}" type="pres">
      <dgm:prSet presAssocID="{14DE83C5-30BE-4D2D-804F-9DD4065E06D9}" presName="hierChild3" presStyleCnt="0"/>
      <dgm:spPr/>
    </dgm:pt>
    <dgm:pt modelId="{85A1D5A5-6233-4FBE-AC62-251BF8417DBF}" type="pres">
      <dgm:prSet presAssocID="{AECB34AC-5327-488D-9472-841FE07200AA}" presName="Name19" presStyleLbl="parChTrans1D3" presStyleIdx="3" presStyleCnt="4"/>
      <dgm:spPr/>
    </dgm:pt>
    <dgm:pt modelId="{C8D0C368-CB3E-40D5-8C6B-53BE8610EDD1}" type="pres">
      <dgm:prSet presAssocID="{D0C0D36D-FF7E-4C92-8299-39179E4A3801}" presName="Name21" presStyleCnt="0"/>
      <dgm:spPr/>
    </dgm:pt>
    <dgm:pt modelId="{792AF383-C742-4C72-9609-59B5FC4E3D50}" type="pres">
      <dgm:prSet presAssocID="{D0C0D36D-FF7E-4C92-8299-39179E4A3801}" presName="level2Shape" presStyleLbl="node3" presStyleIdx="3" presStyleCnt="4" custLinFactNeighborX="79639" custLinFactNeighborY="7587"/>
      <dgm:spPr/>
    </dgm:pt>
    <dgm:pt modelId="{DBC03A59-A87F-444A-A5A7-5E55455146E2}" type="pres">
      <dgm:prSet presAssocID="{D0C0D36D-FF7E-4C92-8299-39179E4A3801}" presName="hierChild3" presStyleCnt="0"/>
      <dgm:spPr/>
    </dgm:pt>
    <dgm:pt modelId="{6BF38534-47F2-4A57-B0BA-F88F3F697D00}" type="pres">
      <dgm:prSet presAssocID="{E71B7539-62CC-4C9E-8CEE-A1913BACED05}" presName="bgShapesFlow" presStyleCnt="0"/>
      <dgm:spPr/>
    </dgm:pt>
  </dgm:ptLst>
  <dgm:cxnLst>
    <dgm:cxn modelId="{901FFF06-C9F6-4E8D-AFC1-A4893327A1FC}" type="presOf" srcId="{5E5B4681-F7B3-4BB5-A8FE-9E650B70ADFD}" destId="{091C3BC8-A0A0-4A58-86CF-46D6A0A92BA1}" srcOrd="0" destOrd="0" presId="urn:microsoft.com/office/officeart/2005/8/layout/hierarchy6"/>
    <dgm:cxn modelId="{5A5A890F-5DDC-49AA-961F-38BDA6BB9DC4}" type="presOf" srcId="{E7CBCFC3-6877-4FE3-A215-F815BE60F743}" destId="{D221D420-1C38-44F8-B7ED-CE10CF6B3533}" srcOrd="0" destOrd="0" presId="urn:microsoft.com/office/officeart/2005/8/layout/hierarchy6"/>
    <dgm:cxn modelId="{3CFB8B15-25A4-4A59-866B-B9706FE7E0B2}" type="presOf" srcId="{577EA6A6-DA33-4B23-BD8B-94CC1DD67D5F}" destId="{C1D37592-A243-45FE-A719-02375AA346C9}" srcOrd="0" destOrd="0" presId="urn:microsoft.com/office/officeart/2005/8/layout/hierarchy6"/>
    <dgm:cxn modelId="{1F9B8B2A-38B5-46B5-AB34-CF01C6E3767E}" srcId="{E71B7539-62CC-4C9E-8CEE-A1913BACED05}" destId="{1F5E1D0A-1CC5-4687-AED9-161CBB0A908E}" srcOrd="0" destOrd="0" parTransId="{125A7E18-D09D-470E-8669-81B82B3FC597}" sibTransId="{B958D43A-262C-4ECB-AA6A-B5E0D2F52765}"/>
    <dgm:cxn modelId="{BE389131-0109-438C-9B2E-7FE9FD9ACFAE}" srcId="{1F5E1D0A-1CC5-4687-AED9-161CBB0A908E}" destId="{490B6267-DE40-44B5-8FBE-008FEA446FD1}" srcOrd="0" destOrd="0" parTransId="{82E06757-9DBA-414A-AD50-44AF43691F9A}" sibTransId="{0380B261-3E08-434D-B441-C02D6D384107}"/>
    <dgm:cxn modelId="{9973D234-CA20-4FE2-8240-B24765A6C85B}" type="presOf" srcId="{D0C0D36D-FF7E-4C92-8299-39179E4A3801}" destId="{792AF383-C742-4C72-9609-59B5FC4E3D50}" srcOrd="0" destOrd="0" presId="urn:microsoft.com/office/officeart/2005/8/layout/hierarchy6"/>
    <dgm:cxn modelId="{E142A03A-8D6A-49A4-A999-D3132BC25453}" type="presOf" srcId="{11DC2C67-4F91-4E5C-A55F-8535876E570F}" destId="{9E8BEEB1-5D56-4A0F-A4D7-2EB3AF7CAE69}" srcOrd="0" destOrd="0" presId="urn:microsoft.com/office/officeart/2005/8/layout/hierarchy6"/>
    <dgm:cxn modelId="{97559540-0FBD-4B8F-B888-B103660DA5C2}" srcId="{577EA6A6-DA33-4B23-BD8B-94CC1DD67D5F}" destId="{E7CBCFC3-6877-4FE3-A215-F815BE60F743}" srcOrd="1" destOrd="0" parTransId="{5E5B4681-F7B3-4BB5-A8FE-9E650B70ADFD}" sibTransId="{0DC6EAF3-BC8F-4E7D-A4B3-EE70D97BE348}"/>
    <dgm:cxn modelId="{370AF15C-AFEE-4934-A4FB-E5C07A410E0D}" type="presOf" srcId="{14DE83C5-30BE-4D2D-804F-9DD4065E06D9}" destId="{E9B3F34C-020E-421A-A8A9-C9704CE83014}" srcOrd="0" destOrd="0" presId="urn:microsoft.com/office/officeart/2005/8/layout/hierarchy6"/>
    <dgm:cxn modelId="{0FBE1F63-8FAA-4AD0-A689-13494E5E7410}" srcId="{577EA6A6-DA33-4B23-BD8B-94CC1DD67D5F}" destId="{DE7E6BEC-5186-4F16-884F-8E61E505B460}" srcOrd="0" destOrd="0" parTransId="{97FB3C4F-3F1F-4D7C-9AF2-06D08F6ABDFC}" sibTransId="{08A11B1F-954F-4E68-8534-54C5FFF23552}"/>
    <dgm:cxn modelId="{CDAB4D4C-72D0-4A4E-9F95-F4F538D720F6}" type="presOf" srcId="{490B6267-DE40-44B5-8FBE-008FEA446FD1}" destId="{BB0D6C66-AC82-4C3C-AE7B-DA39A55F0B8D}" srcOrd="0" destOrd="0" presId="urn:microsoft.com/office/officeart/2005/8/layout/hierarchy6"/>
    <dgm:cxn modelId="{4CC9A779-EBD1-4EFB-A811-E9F0D5A02CAE}" srcId="{490B6267-DE40-44B5-8FBE-008FEA446FD1}" destId="{577EA6A6-DA33-4B23-BD8B-94CC1DD67D5F}" srcOrd="0" destOrd="0" parTransId="{E3684B51-2DC3-491D-9BAE-3D88D9D5468C}" sibTransId="{5189C3B4-439A-48DF-82EC-684B572930FD}"/>
    <dgm:cxn modelId="{9B6D3B7E-F3BA-4BDB-A9E7-8C30CB52E3DB}" type="presOf" srcId="{3CE0D3A2-DF57-4E30-961F-BBC17AB978AF}" destId="{D668D209-AAD6-41FD-93BA-BCD7BE506BB9}" srcOrd="0" destOrd="0" presId="urn:microsoft.com/office/officeart/2005/8/layout/hierarchy6"/>
    <dgm:cxn modelId="{6E0D577E-5390-43AB-AD8C-B7032A757FBA}" type="presOf" srcId="{DE7E6BEC-5186-4F16-884F-8E61E505B460}" destId="{D334B1D3-C8C2-439E-A872-24F4FBC4FCE4}" srcOrd="0" destOrd="0" presId="urn:microsoft.com/office/officeart/2005/8/layout/hierarchy6"/>
    <dgm:cxn modelId="{BA867C81-E5B7-46CD-BC80-C454C8D5214B}" srcId="{490B6267-DE40-44B5-8FBE-008FEA446FD1}" destId="{1BD7E3BA-720A-4B35-BFDF-23AB63A82548}" srcOrd="1" destOrd="0" parTransId="{11DC2C67-4F91-4E5C-A55F-8535876E570F}" sibTransId="{1EDB708D-3E2A-4D57-8915-9DE22CC26489}"/>
    <dgm:cxn modelId="{280A3E96-39E2-4FE2-9C9F-DEC779C768E2}" type="presOf" srcId="{82E06757-9DBA-414A-AD50-44AF43691F9A}" destId="{A34EA7E9-91F7-4A47-A9B1-86D5890E9C49}" srcOrd="0" destOrd="0" presId="urn:microsoft.com/office/officeart/2005/8/layout/hierarchy6"/>
    <dgm:cxn modelId="{1D945997-BAAB-44FC-B6DF-ADD39EF6C6DC}" type="presOf" srcId="{EE29D9C1-E6B3-482B-9268-73574730336A}" destId="{5FED2598-ADBF-44C9-9CA2-238DDEC28881}" srcOrd="0" destOrd="0" presId="urn:microsoft.com/office/officeart/2005/8/layout/hierarchy6"/>
    <dgm:cxn modelId="{CC18039F-7087-42C1-9AA5-F710B849A762}" type="presOf" srcId="{97FB3C4F-3F1F-4D7C-9AF2-06D08F6ABDFC}" destId="{DFBCAFBC-A005-4225-A0E5-CEC26733D0CA}" srcOrd="0" destOrd="0" presId="urn:microsoft.com/office/officeart/2005/8/layout/hierarchy6"/>
    <dgm:cxn modelId="{12BF78A8-2DE9-4F66-82F5-4DB1CDE9EC5C}" type="presOf" srcId="{1F5E1D0A-1CC5-4687-AED9-161CBB0A908E}" destId="{5E9037F0-02F4-4FF2-B228-55F650D963B2}" srcOrd="0" destOrd="0" presId="urn:microsoft.com/office/officeart/2005/8/layout/hierarchy6"/>
    <dgm:cxn modelId="{5CB20AAA-FCE4-4758-9D21-5D57E5D17FFF}" type="presOf" srcId="{1BD7E3BA-720A-4B35-BFDF-23AB63A82548}" destId="{6F83C9F2-BF03-4BB6-859B-7BDE45BE8649}" srcOrd="0" destOrd="0" presId="urn:microsoft.com/office/officeart/2005/8/layout/hierarchy6"/>
    <dgm:cxn modelId="{505E75B8-9E0C-4FD0-9858-438F74E79D29}" srcId="{1F5E1D0A-1CC5-4687-AED9-161CBB0A908E}" destId="{3CE0D3A2-DF57-4E30-961F-BBC17AB978AF}" srcOrd="1" destOrd="0" parTransId="{592B0B01-BBD5-4170-9F95-07477007CC92}" sibTransId="{8829E755-2771-4091-A554-BEB5059AD441}"/>
    <dgm:cxn modelId="{D72992C2-8E6F-4FF6-97B1-B6D56F2F57B0}" srcId="{3CE0D3A2-DF57-4E30-961F-BBC17AB978AF}" destId="{14DE83C5-30BE-4D2D-804F-9DD4065E06D9}" srcOrd="0" destOrd="0" parTransId="{EE29D9C1-E6B3-482B-9268-73574730336A}" sibTransId="{2F646912-1CB1-4D15-B4DE-D0A9A920D2E1}"/>
    <dgm:cxn modelId="{185A35C3-7243-403F-BBC8-90E6CADC4713}" type="presOf" srcId="{AECB34AC-5327-488D-9472-841FE07200AA}" destId="{85A1D5A5-6233-4FBE-AC62-251BF8417DBF}" srcOrd="0" destOrd="0" presId="urn:microsoft.com/office/officeart/2005/8/layout/hierarchy6"/>
    <dgm:cxn modelId="{CA2CA7C7-6CF5-4164-B5C1-BD3D38346491}" type="presOf" srcId="{E71B7539-62CC-4C9E-8CEE-A1913BACED05}" destId="{654FCE2B-EFA7-47F0-BD7C-0CD31064947C}" srcOrd="0" destOrd="0" presId="urn:microsoft.com/office/officeart/2005/8/layout/hierarchy6"/>
    <dgm:cxn modelId="{D168D2E1-7103-4C40-B7C3-D5D5CC207B7C}" type="presOf" srcId="{E3684B51-2DC3-491D-9BAE-3D88D9D5468C}" destId="{E6AECC25-6B1E-4495-8920-A51E5B4C531C}" srcOrd="0" destOrd="0" presId="urn:microsoft.com/office/officeart/2005/8/layout/hierarchy6"/>
    <dgm:cxn modelId="{E3647DEF-58B9-4584-AA62-4FAFFF1B25A7}" srcId="{3CE0D3A2-DF57-4E30-961F-BBC17AB978AF}" destId="{D0C0D36D-FF7E-4C92-8299-39179E4A3801}" srcOrd="1" destOrd="0" parTransId="{AECB34AC-5327-488D-9472-841FE07200AA}" sibTransId="{5CAD143C-074A-454B-861F-44B819583D91}"/>
    <dgm:cxn modelId="{4BD74DF1-BFA7-4138-9823-1FC404EEA04B}" type="presOf" srcId="{592B0B01-BBD5-4170-9F95-07477007CC92}" destId="{98E546D6-E1CD-4FC9-9FAA-5708ADD3D463}" srcOrd="0" destOrd="0" presId="urn:microsoft.com/office/officeart/2005/8/layout/hierarchy6"/>
    <dgm:cxn modelId="{E051DD9E-F8B2-440A-A32C-6F48ACB28E11}" type="presParOf" srcId="{654FCE2B-EFA7-47F0-BD7C-0CD31064947C}" destId="{08E5BE53-DED7-4BF1-BC88-853194BD4E10}" srcOrd="0" destOrd="0" presId="urn:microsoft.com/office/officeart/2005/8/layout/hierarchy6"/>
    <dgm:cxn modelId="{886556CF-232B-427D-AE84-626706A463F7}" type="presParOf" srcId="{08E5BE53-DED7-4BF1-BC88-853194BD4E10}" destId="{0B80E9CA-48BC-4832-869D-8058A2E18F45}" srcOrd="0" destOrd="0" presId="urn:microsoft.com/office/officeart/2005/8/layout/hierarchy6"/>
    <dgm:cxn modelId="{463B27F5-D211-469B-A121-110C1FE07736}" type="presParOf" srcId="{0B80E9CA-48BC-4832-869D-8058A2E18F45}" destId="{B31042D4-266B-4C0D-B2C2-615B2DFB2739}" srcOrd="0" destOrd="0" presId="urn:microsoft.com/office/officeart/2005/8/layout/hierarchy6"/>
    <dgm:cxn modelId="{16F88C81-C5D8-4DBB-A998-4EACDE6EF638}" type="presParOf" srcId="{B31042D4-266B-4C0D-B2C2-615B2DFB2739}" destId="{5E9037F0-02F4-4FF2-B228-55F650D963B2}" srcOrd="0" destOrd="0" presId="urn:microsoft.com/office/officeart/2005/8/layout/hierarchy6"/>
    <dgm:cxn modelId="{1501C142-A684-40E2-B183-0F66CC888616}" type="presParOf" srcId="{B31042D4-266B-4C0D-B2C2-615B2DFB2739}" destId="{E9914B0C-DA9C-4E8C-8D9D-772A145C892C}" srcOrd="1" destOrd="0" presId="urn:microsoft.com/office/officeart/2005/8/layout/hierarchy6"/>
    <dgm:cxn modelId="{9D63E60D-D8E2-4BF1-803E-48C31F0E3EF6}" type="presParOf" srcId="{E9914B0C-DA9C-4E8C-8D9D-772A145C892C}" destId="{A34EA7E9-91F7-4A47-A9B1-86D5890E9C49}" srcOrd="0" destOrd="0" presId="urn:microsoft.com/office/officeart/2005/8/layout/hierarchy6"/>
    <dgm:cxn modelId="{1279952D-9B26-41F4-BAE8-E1B84AD75586}" type="presParOf" srcId="{E9914B0C-DA9C-4E8C-8D9D-772A145C892C}" destId="{9405829A-97A2-41F6-BD72-67818D0E6DEE}" srcOrd="1" destOrd="0" presId="urn:microsoft.com/office/officeart/2005/8/layout/hierarchy6"/>
    <dgm:cxn modelId="{9E3C5F3B-B363-4085-8BAE-7DD722BE3D86}" type="presParOf" srcId="{9405829A-97A2-41F6-BD72-67818D0E6DEE}" destId="{BB0D6C66-AC82-4C3C-AE7B-DA39A55F0B8D}" srcOrd="0" destOrd="0" presId="urn:microsoft.com/office/officeart/2005/8/layout/hierarchy6"/>
    <dgm:cxn modelId="{19849506-0118-4186-84BE-C9DED5ED6108}" type="presParOf" srcId="{9405829A-97A2-41F6-BD72-67818D0E6DEE}" destId="{C3CF76D0-F036-42A9-8E6F-CEF41D98EDD4}" srcOrd="1" destOrd="0" presId="urn:microsoft.com/office/officeart/2005/8/layout/hierarchy6"/>
    <dgm:cxn modelId="{A9A61A26-C270-4661-AE93-3A753A94FCA4}" type="presParOf" srcId="{C3CF76D0-F036-42A9-8E6F-CEF41D98EDD4}" destId="{E6AECC25-6B1E-4495-8920-A51E5B4C531C}" srcOrd="0" destOrd="0" presId="urn:microsoft.com/office/officeart/2005/8/layout/hierarchy6"/>
    <dgm:cxn modelId="{A419A862-873A-4BC3-B7DA-63F3603B3F33}" type="presParOf" srcId="{C3CF76D0-F036-42A9-8E6F-CEF41D98EDD4}" destId="{D372694F-E89F-400E-8956-AEAC5D8EE2BB}" srcOrd="1" destOrd="0" presId="urn:microsoft.com/office/officeart/2005/8/layout/hierarchy6"/>
    <dgm:cxn modelId="{0B6F8249-AC7E-4104-834D-715F9A8C90EB}" type="presParOf" srcId="{D372694F-E89F-400E-8956-AEAC5D8EE2BB}" destId="{C1D37592-A243-45FE-A719-02375AA346C9}" srcOrd="0" destOrd="0" presId="urn:microsoft.com/office/officeart/2005/8/layout/hierarchy6"/>
    <dgm:cxn modelId="{6F91055A-F982-49CF-9715-0F3842D721C0}" type="presParOf" srcId="{D372694F-E89F-400E-8956-AEAC5D8EE2BB}" destId="{6B6CA3E7-D173-4997-831D-333004ACDDF3}" srcOrd="1" destOrd="0" presId="urn:microsoft.com/office/officeart/2005/8/layout/hierarchy6"/>
    <dgm:cxn modelId="{3EEC8CA2-60F9-469E-86CE-026FC11D318F}" type="presParOf" srcId="{6B6CA3E7-D173-4997-831D-333004ACDDF3}" destId="{DFBCAFBC-A005-4225-A0E5-CEC26733D0CA}" srcOrd="0" destOrd="0" presId="urn:microsoft.com/office/officeart/2005/8/layout/hierarchy6"/>
    <dgm:cxn modelId="{28B1C93E-96AE-4591-8012-99323D6BFA54}" type="presParOf" srcId="{6B6CA3E7-D173-4997-831D-333004ACDDF3}" destId="{1DEA292A-91BB-426F-A1F9-0930BE30875E}" srcOrd="1" destOrd="0" presId="urn:microsoft.com/office/officeart/2005/8/layout/hierarchy6"/>
    <dgm:cxn modelId="{BB3B0D85-E8D6-4F65-A354-6E8A98D41D81}" type="presParOf" srcId="{1DEA292A-91BB-426F-A1F9-0930BE30875E}" destId="{D334B1D3-C8C2-439E-A872-24F4FBC4FCE4}" srcOrd="0" destOrd="0" presId="urn:microsoft.com/office/officeart/2005/8/layout/hierarchy6"/>
    <dgm:cxn modelId="{3AB6A473-DBB8-4921-A4F5-246AF6FC2CFB}" type="presParOf" srcId="{1DEA292A-91BB-426F-A1F9-0930BE30875E}" destId="{BC4C3EE0-E2D0-411B-8797-A4E1AD70BCD1}" srcOrd="1" destOrd="0" presId="urn:microsoft.com/office/officeart/2005/8/layout/hierarchy6"/>
    <dgm:cxn modelId="{9E9428FA-6B32-4526-8AB9-A1FCBBC90D2C}" type="presParOf" srcId="{6B6CA3E7-D173-4997-831D-333004ACDDF3}" destId="{091C3BC8-A0A0-4A58-86CF-46D6A0A92BA1}" srcOrd="2" destOrd="0" presId="urn:microsoft.com/office/officeart/2005/8/layout/hierarchy6"/>
    <dgm:cxn modelId="{955A34B6-93FA-4BA9-9147-4F5F4582069C}" type="presParOf" srcId="{6B6CA3E7-D173-4997-831D-333004ACDDF3}" destId="{F1B6117B-C0F3-403E-B5DB-D807CE87F947}" srcOrd="3" destOrd="0" presId="urn:microsoft.com/office/officeart/2005/8/layout/hierarchy6"/>
    <dgm:cxn modelId="{3E7D2DD1-4C84-4316-B571-AA67E7B3529B}" type="presParOf" srcId="{F1B6117B-C0F3-403E-B5DB-D807CE87F947}" destId="{D221D420-1C38-44F8-B7ED-CE10CF6B3533}" srcOrd="0" destOrd="0" presId="urn:microsoft.com/office/officeart/2005/8/layout/hierarchy6"/>
    <dgm:cxn modelId="{95FED51A-9D73-4781-B9CC-60682730AC1C}" type="presParOf" srcId="{F1B6117B-C0F3-403E-B5DB-D807CE87F947}" destId="{3DCF3243-2605-467E-BFE6-0CA150A98B43}" srcOrd="1" destOrd="0" presId="urn:microsoft.com/office/officeart/2005/8/layout/hierarchy6"/>
    <dgm:cxn modelId="{C81FC694-8178-4B8B-8441-173EEA1AB3AD}" type="presParOf" srcId="{C3CF76D0-F036-42A9-8E6F-CEF41D98EDD4}" destId="{9E8BEEB1-5D56-4A0F-A4D7-2EB3AF7CAE69}" srcOrd="2" destOrd="0" presId="urn:microsoft.com/office/officeart/2005/8/layout/hierarchy6"/>
    <dgm:cxn modelId="{51C59861-DB01-4D53-BBCF-3EE4D3250C40}" type="presParOf" srcId="{C3CF76D0-F036-42A9-8E6F-CEF41D98EDD4}" destId="{07F609EC-A425-4E6D-B424-A461701C36C4}" srcOrd="3" destOrd="0" presId="urn:microsoft.com/office/officeart/2005/8/layout/hierarchy6"/>
    <dgm:cxn modelId="{6E1DA7E7-9919-4456-9C05-5C62BAC5A0A0}" type="presParOf" srcId="{07F609EC-A425-4E6D-B424-A461701C36C4}" destId="{6F83C9F2-BF03-4BB6-859B-7BDE45BE8649}" srcOrd="0" destOrd="0" presId="urn:microsoft.com/office/officeart/2005/8/layout/hierarchy6"/>
    <dgm:cxn modelId="{D02D57CA-66A6-427A-A3CA-626F8CC82F2C}" type="presParOf" srcId="{07F609EC-A425-4E6D-B424-A461701C36C4}" destId="{A0CDCDDE-2641-4435-A9E1-62755EFF0B0B}" srcOrd="1" destOrd="0" presId="urn:microsoft.com/office/officeart/2005/8/layout/hierarchy6"/>
    <dgm:cxn modelId="{7BB1B08B-5B1F-47B4-9E5B-688175F48F72}" type="presParOf" srcId="{E9914B0C-DA9C-4E8C-8D9D-772A145C892C}" destId="{98E546D6-E1CD-4FC9-9FAA-5708ADD3D463}" srcOrd="2" destOrd="0" presId="urn:microsoft.com/office/officeart/2005/8/layout/hierarchy6"/>
    <dgm:cxn modelId="{CC920BCE-E95F-4103-B56D-FA3CA8D216DA}" type="presParOf" srcId="{E9914B0C-DA9C-4E8C-8D9D-772A145C892C}" destId="{5B2D8871-3E99-4690-A183-B4E2FA28B4A3}" srcOrd="3" destOrd="0" presId="urn:microsoft.com/office/officeart/2005/8/layout/hierarchy6"/>
    <dgm:cxn modelId="{912A2C22-6B03-4A7B-948B-3BCFDC34461B}" type="presParOf" srcId="{5B2D8871-3E99-4690-A183-B4E2FA28B4A3}" destId="{D668D209-AAD6-41FD-93BA-BCD7BE506BB9}" srcOrd="0" destOrd="0" presId="urn:microsoft.com/office/officeart/2005/8/layout/hierarchy6"/>
    <dgm:cxn modelId="{F9E88DCD-44AF-4DD0-BA7D-43B93F0C87CC}" type="presParOf" srcId="{5B2D8871-3E99-4690-A183-B4E2FA28B4A3}" destId="{8314277E-ABD2-4AA5-8A55-E80887390CE2}" srcOrd="1" destOrd="0" presId="urn:microsoft.com/office/officeart/2005/8/layout/hierarchy6"/>
    <dgm:cxn modelId="{AEFD9906-DF56-4750-98CA-AE27532F7445}" type="presParOf" srcId="{8314277E-ABD2-4AA5-8A55-E80887390CE2}" destId="{5FED2598-ADBF-44C9-9CA2-238DDEC28881}" srcOrd="0" destOrd="0" presId="urn:microsoft.com/office/officeart/2005/8/layout/hierarchy6"/>
    <dgm:cxn modelId="{5910F1D0-DA57-4D0A-B984-01BD5C92D86D}" type="presParOf" srcId="{8314277E-ABD2-4AA5-8A55-E80887390CE2}" destId="{EA27275A-9632-42FD-9FF4-EC6742C3305D}" srcOrd="1" destOrd="0" presId="urn:microsoft.com/office/officeart/2005/8/layout/hierarchy6"/>
    <dgm:cxn modelId="{5AC890D0-720F-4FBD-B9AD-0F5A496E20DB}" type="presParOf" srcId="{EA27275A-9632-42FD-9FF4-EC6742C3305D}" destId="{E9B3F34C-020E-421A-A8A9-C9704CE83014}" srcOrd="0" destOrd="0" presId="urn:microsoft.com/office/officeart/2005/8/layout/hierarchy6"/>
    <dgm:cxn modelId="{C4FA9E50-8F56-4FF4-8D34-4CC584A763E7}" type="presParOf" srcId="{EA27275A-9632-42FD-9FF4-EC6742C3305D}" destId="{6033A5E7-C59D-43AA-8A32-F2476C9156A5}" srcOrd="1" destOrd="0" presId="urn:microsoft.com/office/officeart/2005/8/layout/hierarchy6"/>
    <dgm:cxn modelId="{F5AEDA47-22F2-45F7-93AF-EB3C1B99C9DB}" type="presParOf" srcId="{8314277E-ABD2-4AA5-8A55-E80887390CE2}" destId="{85A1D5A5-6233-4FBE-AC62-251BF8417DBF}" srcOrd="2" destOrd="0" presId="urn:microsoft.com/office/officeart/2005/8/layout/hierarchy6"/>
    <dgm:cxn modelId="{FD435FE2-1FAA-4C91-9C01-B067A02FC8D5}" type="presParOf" srcId="{8314277E-ABD2-4AA5-8A55-E80887390CE2}" destId="{C8D0C368-CB3E-40D5-8C6B-53BE8610EDD1}" srcOrd="3" destOrd="0" presId="urn:microsoft.com/office/officeart/2005/8/layout/hierarchy6"/>
    <dgm:cxn modelId="{C588EBF8-6F6E-4C3D-93AE-496280915785}" type="presParOf" srcId="{C8D0C368-CB3E-40D5-8C6B-53BE8610EDD1}" destId="{792AF383-C742-4C72-9609-59B5FC4E3D50}" srcOrd="0" destOrd="0" presId="urn:microsoft.com/office/officeart/2005/8/layout/hierarchy6"/>
    <dgm:cxn modelId="{C8AA0BFF-72E2-4140-B2DF-C602404BD267}" type="presParOf" srcId="{C8D0C368-CB3E-40D5-8C6B-53BE8610EDD1}" destId="{DBC03A59-A87F-444A-A5A7-5E55455146E2}" srcOrd="1" destOrd="0" presId="urn:microsoft.com/office/officeart/2005/8/layout/hierarchy6"/>
    <dgm:cxn modelId="{E812766B-A7E5-477F-B998-A33DE04FB56B}" type="presParOf" srcId="{654FCE2B-EFA7-47F0-BD7C-0CD31064947C}" destId="{6BF38534-47F2-4A57-B0BA-F88F3F697D00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9037F0-02F4-4FF2-B228-55F650D963B2}">
      <dsp:nvSpPr>
        <dsp:cNvPr id="0" name=""/>
        <dsp:cNvSpPr/>
      </dsp:nvSpPr>
      <dsp:spPr>
        <a:xfrm>
          <a:off x="4211891" y="1304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Data Mining / Machine Learning</a:t>
          </a:r>
        </a:p>
      </dsp:txBody>
      <dsp:txXfrm>
        <a:off x="4235066" y="24479"/>
        <a:ext cx="1140554" cy="744919"/>
      </dsp:txXfrm>
    </dsp:sp>
    <dsp:sp modelId="{A34EA7E9-91F7-4A47-A9B1-86D5890E9C49}">
      <dsp:nvSpPr>
        <dsp:cNvPr id="0" name=""/>
        <dsp:cNvSpPr/>
      </dsp:nvSpPr>
      <dsp:spPr>
        <a:xfrm>
          <a:off x="2203079" y="792573"/>
          <a:ext cx="2602263" cy="231019"/>
        </a:xfrm>
        <a:custGeom>
          <a:avLst/>
          <a:gdLst/>
          <a:ahLst/>
          <a:cxnLst/>
          <a:rect l="0" t="0" r="0" b="0"/>
          <a:pathLst>
            <a:path>
              <a:moveTo>
                <a:pt x="2602263" y="0"/>
              </a:moveTo>
              <a:lnTo>
                <a:pt x="2602263" y="115509"/>
              </a:lnTo>
              <a:lnTo>
                <a:pt x="0" y="115509"/>
              </a:lnTo>
              <a:lnTo>
                <a:pt x="0" y="2310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0D6C66-AC82-4C3C-AE7B-DA39A55F0B8D}">
      <dsp:nvSpPr>
        <dsp:cNvPr id="0" name=""/>
        <dsp:cNvSpPr/>
      </dsp:nvSpPr>
      <dsp:spPr>
        <a:xfrm>
          <a:off x="1609627" y="1023592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upervised Learning</a:t>
          </a:r>
        </a:p>
      </dsp:txBody>
      <dsp:txXfrm>
        <a:off x="1632802" y="1046767"/>
        <a:ext cx="1140554" cy="744919"/>
      </dsp:txXfrm>
    </dsp:sp>
    <dsp:sp modelId="{E6AECC25-6B1E-4495-8920-A51E5B4C531C}">
      <dsp:nvSpPr>
        <dsp:cNvPr id="0" name=""/>
        <dsp:cNvSpPr/>
      </dsp:nvSpPr>
      <dsp:spPr>
        <a:xfrm>
          <a:off x="1003582" y="1814862"/>
          <a:ext cx="1199497" cy="451189"/>
        </a:xfrm>
        <a:custGeom>
          <a:avLst/>
          <a:gdLst/>
          <a:ahLst/>
          <a:cxnLst/>
          <a:rect l="0" t="0" r="0" b="0"/>
          <a:pathLst>
            <a:path>
              <a:moveTo>
                <a:pt x="1199497" y="0"/>
              </a:moveTo>
              <a:lnTo>
                <a:pt x="1199497" y="225594"/>
              </a:lnTo>
              <a:lnTo>
                <a:pt x="0" y="225594"/>
              </a:lnTo>
              <a:lnTo>
                <a:pt x="0" y="4511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D37592-A243-45FE-A719-02375AA346C9}">
      <dsp:nvSpPr>
        <dsp:cNvPr id="0" name=""/>
        <dsp:cNvSpPr/>
      </dsp:nvSpPr>
      <dsp:spPr>
        <a:xfrm>
          <a:off x="410130" y="2266052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Regression</a:t>
          </a:r>
        </a:p>
      </dsp:txBody>
      <dsp:txXfrm>
        <a:off x="433305" y="2289227"/>
        <a:ext cx="1140554" cy="744919"/>
      </dsp:txXfrm>
    </dsp:sp>
    <dsp:sp modelId="{DFBCAFBC-A005-4225-A0E5-CEC26733D0CA}">
      <dsp:nvSpPr>
        <dsp:cNvPr id="0" name=""/>
        <dsp:cNvSpPr/>
      </dsp:nvSpPr>
      <dsp:spPr>
        <a:xfrm>
          <a:off x="593452" y="3057321"/>
          <a:ext cx="410130" cy="268618"/>
        </a:xfrm>
        <a:custGeom>
          <a:avLst/>
          <a:gdLst/>
          <a:ahLst/>
          <a:cxnLst/>
          <a:rect l="0" t="0" r="0" b="0"/>
          <a:pathLst>
            <a:path>
              <a:moveTo>
                <a:pt x="410130" y="0"/>
              </a:moveTo>
              <a:lnTo>
                <a:pt x="410130" y="134309"/>
              </a:lnTo>
              <a:lnTo>
                <a:pt x="0" y="134309"/>
              </a:lnTo>
              <a:lnTo>
                <a:pt x="0" y="2686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34B1D3-C8C2-439E-A872-24F4FBC4FCE4}">
      <dsp:nvSpPr>
        <dsp:cNvPr id="0" name=""/>
        <dsp:cNvSpPr/>
      </dsp:nvSpPr>
      <dsp:spPr>
        <a:xfrm>
          <a:off x="0" y="3325940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Linear Regression</a:t>
          </a:r>
        </a:p>
      </dsp:txBody>
      <dsp:txXfrm>
        <a:off x="23175" y="3349115"/>
        <a:ext cx="1140554" cy="744919"/>
      </dsp:txXfrm>
    </dsp:sp>
    <dsp:sp modelId="{091C3BC8-A0A0-4A58-86CF-46D6A0A92BA1}">
      <dsp:nvSpPr>
        <dsp:cNvPr id="0" name=""/>
        <dsp:cNvSpPr/>
      </dsp:nvSpPr>
      <dsp:spPr>
        <a:xfrm>
          <a:off x="1003582" y="3057321"/>
          <a:ext cx="1119238" cy="2686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309"/>
              </a:lnTo>
              <a:lnTo>
                <a:pt x="1119238" y="134309"/>
              </a:lnTo>
              <a:lnTo>
                <a:pt x="1119238" y="2686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21D420-1C38-44F8-B7ED-CE10CF6B3533}">
      <dsp:nvSpPr>
        <dsp:cNvPr id="0" name=""/>
        <dsp:cNvSpPr/>
      </dsp:nvSpPr>
      <dsp:spPr>
        <a:xfrm>
          <a:off x="1529369" y="3325940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Nonlinear Regression</a:t>
          </a:r>
        </a:p>
      </dsp:txBody>
      <dsp:txXfrm>
        <a:off x="1552544" y="3349115"/>
        <a:ext cx="1140554" cy="744919"/>
      </dsp:txXfrm>
    </dsp:sp>
    <dsp:sp modelId="{9E8BEEB1-5D56-4A0F-A4D7-2EB3AF7CAE69}">
      <dsp:nvSpPr>
        <dsp:cNvPr id="0" name=""/>
        <dsp:cNvSpPr/>
      </dsp:nvSpPr>
      <dsp:spPr>
        <a:xfrm>
          <a:off x="2203079" y="1814862"/>
          <a:ext cx="1195746" cy="4768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8409"/>
              </a:lnTo>
              <a:lnTo>
                <a:pt x="1195746" y="238409"/>
              </a:lnTo>
              <a:lnTo>
                <a:pt x="1195746" y="47681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83C9F2-BF03-4BB6-859B-7BDE45BE8649}">
      <dsp:nvSpPr>
        <dsp:cNvPr id="0" name=""/>
        <dsp:cNvSpPr/>
      </dsp:nvSpPr>
      <dsp:spPr>
        <a:xfrm>
          <a:off x="2805374" y="2291681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lassification</a:t>
          </a:r>
        </a:p>
      </dsp:txBody>
      <dsp:txXfrm>
        <a:off x="2828549" y="2314856"/>
        <a:ext cx="1140554" cy="744919"/>
      </dsp:txXfrm>
    </dsp:sp>
    <dsp:sp modelId="{98E546D6-E1CD-4FC9-9FAA-5708ADD3D463}">
      <dsp:nvSpPr>
        <dsp:cNvPr id="0" name=""/>
        <dsp:cNvSpPr/>
      </dsp:nvSpPr>
      <dsp:spPr>
        <a:xfrm>
          <a:off x="4805343" y="792573"/>
          <a:ext cx="2367399" cy="2457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852"/>
              </a:lnTo>
              <a:lnTo>
                <a:pt x="2367399" y="122852"/>
              </a:lnTo>
              <a:lnTo>
                <a:pt x="2367399" y="2457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68D209-AAD6-41FD-93BA-BCD7BE506BB9}">
      <dsp:nvSpPr>
        <dsp:cNvPr id="0" name=""/>
        <dsp:cNvSpPr/>
      </dsp:nvSpPr>
      <dsp:spPr>
        <a:xfrm>
          <a:off x="6579291" y="1038278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Unsupervised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Learning</a:t>
          </a:r>
        </a:p>
      </dsp:txBody>
      <dsp:txXfrm>
        <a:off x="6602466" y="1061453"/>
        <a:ext cx="1140554" cy="744919"/>
      </dsp:txXfrm>
    </dsp:sp>
    <dsp:sp modelId="{5FED2598-ADBF-44C9-9CA2-238DDEC28881}">
      <dsp:nvSpPr>
        <dsp:cNvPr id="0" name=""/>
        <dsp:cNvSpPr/>
      </dsp:nvSpPr>
      <dsp:spPr>
        <a:xfrm>
          <a:off x="6061599" y="1829548"/>
          <a:ext cx="1111144" cy="458722"/>
        </a:xfrm>
        <a:custGeom>
          <a:avLst/>
          <a:gdLst/>
          <a:ahLst/>
          <a:cxnLst/>
          <a:rect l="0" t="0" r="0" b="0"/>
          <a:pathLst>
            <a:path>
              <a:moveTo>
                <a:pt x="1111144" y="0"/>
              </a:moveTo>
              <a:lnTo>
                <a:pt x="1111144" y="229361"/>
              </a:lnTo>
              <a:lnTo>
                <a:pt x="0" y="229361"/>
              </a:lnTo>
              <a:lnTo>
                <a:pt x="0" y="4587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B3F34C-020E-421A-A8A9-C9704CE83014}">
      <dsp:nvSpPr>
        <dsp:cNvPr id="0" name=""/>
        <dsp:cNvSpPr/>
      </dsp:nvSpPr>
      <dsp:spPr>
        <a:xfrm>
          <a:off x="5468146" y="2288270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lustering</a:t>
          </a:r>
        </a:p>
      </dsp:txBody>
      <dsp:txXfrm>
        <a:off x="5491321" y="2311445"/>
        <a:ext cx="1140554" cy="744919"/>
      </dsp:txXfrm>
    </dsp:sp>
    <dsp:sp modelId="{85A1D5A5-6233-4FBE-AC62-251BF8417DBF}">
      <dsp:nvSpPr>
        <dsp:cNvPr id="0" name=""/>
        <dsp:cNvSpPr/>
      </dsp:nvSpPr>
      <dsp:spPr>
        <a:xfrm>
          <a:off x="7172743" y="1829548"/>
          <a:ext cx="892302" cy="4473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3672"/>
              </a:lnTo>
              <a:lnTo>
                <a:pt x="892302" y="223672"/>
              </a:lnTo>
              <a:lnTo>
                <a:pt x="892302" y="44734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92AF383-C742-4C72-9609-59B5FC4E3D50}">
      <dsp:nvSpPr>
        <dsp:cNvPr id="0" name=""/>
        <dsp:cNvSpPr/>
      </dsp:nvSpPr>
      <dsp:spPr>
        <a:xfrm>
          <a:off x="7471593" y="2276892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Association Rules</a:t>
          </a:r>
        </a:p>
      </dsp:txBody>
      <dsp:txXfrm>
        <a:off x="7494768" y="2300067"/>
        <a:ext cx="1140554" cy="7449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0/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rob:</a:t>
            </a:r>
            <a:r>
              <a:rPr lang="zh-CN" altLang="en-US" dirty="0"/>
              <a:t> </a:t>
            </a:r>
            <a:r>
              <a:rPr lang="en-US" altLang="zh-CN" dirty="0"/>
              <a:t>choos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class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higher</a:t>
            </a:r>
            <a:r>
              <a:rPr lang="zh-CN" altLang="en-US" dirty="0"/>
              <a:t> </a:t>
            </a:r>
            <a:r>
              <a:rPr lang="en-US" altLang="zh-CN" dirty="0"/>
              <a:t>probabil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440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*仅在</a:t>
            </a:r>
            <a:r>
              <a:rPr lang="en-US" altLang="zh-CN" dirty="0"/>
              <a:t>y=1</a:t>
            </a:r>
            <a:r>
              <a:rPr lang="zh-CN" altLang="en-US" dirty="0"/>
              <a:t>为</a:t>
            </a:r>
            <a:r>
              <a:rPr lang="en-US" altLang="zh-CN" dirty="0"/>
              <a:t>p</a:t>
            </a:r>
            <a:r>
              <a:rPr lang="zh-CN" altLang="en-US" dirty="0"/>
              <a:t>时成立，若设</a:t>
            </a:r>
            <a:r>
              <a:rPr lang="en-US" altLang="zh-CN" dirty="0"/>
              <a:t>y=0</a:t>
            </a:r>
            <a:r>
              <a:rPr lang="zh-CN" altLang="en-US" dirty="0"/>
              <a:t>为</a:t>
            </a:r>
            <a:r>
              <a:rPr lang="en-US" altLang="zh-CN" dirty="0"/>
              <a:t>p odds</a:t>
            </a:r>
            <a:r>
              <a:rPr lang="zh-CN" altLang="en-US" dirty="0"/>
              <a:t>为其倒数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97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Χειμώνας 2011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-409: </a:t>
            </a:r>
            <a:r>
              <a:rPr lang="el-GR" altLang="en-US"/>
              <a:t>Αντικειμενοστρεφής Προγραμματισμος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6085B3-D84F-45AF-8025-9FFFFF5ADC4F}" type="datetime1">
              <a:rPr lang="en-US" smtClean="0"/>
              <a:t>10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55531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9E20A9-48A4-42CF-99BC-4AD1D6DC9EC2}" type="datetime1">
              <a:rPr lang="en-US" smtClean="0"/>
              <a:t>10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5718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0BBC8-A8DA-41F8-8010-0A44AB7F842B}" type="datetime1">
              <a:rPr lang="en-US" smtClean="0"/>
              <a:t>10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191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59FD6-C3EF-45AE-8E14-35834BB208BD}" type="datetime1">
              <a:rPr lang="en-US" smtClean="0"/>
              <a:t>10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4612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DE05B-6D83-4584-AEC3-5099235CA8AC}" type="datetime1">
              <a:rPr lang="en-US" smtClean="0"/>
              <a:t>10/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2880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DFFFE-C56B-4E2B-9C9C-CF0243F7BB03}" type="datetime1">
              <a:rPr lang="en-US" smtClean="0"/>
              <a:t>10/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6031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E7A6F-C963-4CC0-84A4-89E5B2E2C6A9}" type="datetime1">
              <a:rPr lang="en-US" smtClean="0"/>
              <a:t>10/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9757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F49D02-5E87-4C12-8828-6E6CA269BB90}" type="datetime1">
              <a:rPr lang="en-US" smtClean="0"/>
              <a:t>10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3389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D4C3E1-CB11-4AD7-98C1-6F2C841808FE}" type="datetime1">
              <a:rPr lang="en-US" smtClean="0"/>
              <a:t>10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00513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D8169-0751-4198-A71E-0FC2FD128217}" type="datetime1">
              <a:rPr lang="en-US" smtClean="0"/>
              <a:t>10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5641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0E73ED-FA3F-43B0-9818-45752D432460}" type="datetime1">
              <a:rPr lang="en-US" smtClean="0"/>
              <a:t>10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7177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BA6B5D-E4FD-4FB5-A65B-3AD955961321}" type="datetime1">
              <a:rPr lang="en-US" smtClean="0"/>
              <a:t>10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ISC 4631: Data Mining  Fall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3A9136-4E8E-4D87-A7F7-4981FC07A7C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3286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png"/><Relationship Id="rId4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18.emf"/><Relationship Id="rId9" Type="http://schemas.openxmlformats.org/officeDocument/2006/relationships/image" Target="../media/image5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2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   </a:t>
            </a:r>
            <a:r>
              <a:rPr lang="en-US" b="1" dirty="0"/>
              <a:t>Data Mining for Busi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4800" b="1" dirty="0">
                <a:solidFill>
                  <a:srgbClr val="002060"/>
                </a:solidFill>
              </a:rPr>
              <a:t>Logistic Regression</a:t>
            </a:r>
          </a:p>
          <a:p>
            <a:pPr marL="0" indent="0">
              <a:buNone/>
            </a:pPr>
            <a:endParaRPr lang="en-US" sz="4400" b="1" dirty="0">
              <a:solidFill>
                <a:srgbClr val="002060"/>
              </a:solidFill>
            </a:endParaRPr>
          </a:p>
          <a:p>
            <a:pPr marL="0" indent="0" algn="ctr">
              <a:buNone/>
            </a:pPr>
            <a:r>
              <a:rPr lang="en-US" sz="3600" b="1" dirty="0">
                <a:solidFill>
                  <a:srgbClr val="002060"/>
                </a:solidFill>
              </a:rPr>
              <a:t>Dr. Kamesam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64143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b="1" dirty="0"/>
              <a:t>Estimating the probability 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10</a:t>
            </a:fld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45999" y="1295400"/>
            <a:ext cx="6167516" cy="556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660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	Logi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11</a:t>
            </a:fld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8626895"/>
              </p:ext>
            </p:extLst>
          </p:nvPr>
        </p:nvGraphicFramePr>
        <p:xfrm>
          <a:off x="152400" y="1600200"/>
          <a:ext cx="88392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2331434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b="1" dirty="0"/>
              <a:t>Logistic Fun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12</a:t>
            </a:fld>
            <a:endParaRPr lang="en-US" dirty="0"/>
          </a:p>
        </p:txBody>
      </p:sp>
      <p:pic>
        <p:nvPicPr>
          <p:cNvPr id="972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1752601"/>
            <a:ext cx="8317744" cy="4607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94504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GB" altLang="en-US" sz="4400" b="1" dirty="0"/>
              <a:t>Training the Model</a:t>
            </a:r>
            <a:endParaRPr lang="en-GB" alt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31617" y="3160712"/>
            <a:ext cx="9116291" cy="3697288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/>
              <a:t>The Log-likelihood statistic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Analogous to the residual sum of squares in multiple regression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It is an indicator of how much unexplained information there is after the model has been fitted.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We want to Maximize the </a:t>
            </a:r>
            <a:r>
              <a:rPr lang="en-GB" b="1" dirty="0">
                <a:solidFill>
                  <a:schemeClr val="tx2">
                    <a:lumMod val="75000"/>
                  </a:schemeClr>
                </a:solidFill>
              </a:rPr>
              <a:t>log-likelihood</a:t>
            </a:r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 function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Or we can take the –</a:t>
            </a:r>
            <a:r>
              <a:rPr lang="en-GB" dirty="0" err="1">
                <a:solidFill>
                  <a:schemeClr val="tx2">
                    <a:lumMod val="75000"/>
                  </a:schemeClr>
                </a:solidFill>
              </a:rPr>
              <a:t>ve</a:t>
            </a:r>
            <a:r>
              <a:rPr lang="en-GB" dirty="0">
                <a:solidFill>
                  <a:schemeClr val="tx2">
                    <a:lumMod val="75000"/>
                  </a:schemeClr>
                </a:solidFill>
              </a:rPr>
              <a:t> of the above function and minimize it.</a:t>
            </a:r>
          </a:p>
        </p:txBody>
      </p:sp>
      <p:pic>
        <p:nvPicPr>
          <p:cNvPr id="8196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963" y="1961861"/>
            <a:ext cx="8756074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28600" y="1371600"/>
            <a:ext cx="8534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Estimate the regression coefficients  to Maximize log-</a:t>
            </a:r>
            <a:r>
              <a:rPr lang="en-US" sz="2400" b="1" dirty="0" err="1"/>
              <a:t>likelyhood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1520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b="1" dirty="0"/>
              <a:t>Advantages of Logistic Regression </a:t>
            </a:r>
            <a:br>
              <a:rPr lang="en-US" b="1" dirty="0"/>
            </a:br>
            <a:r>
              <a:rPr lang="en-US" b="1" dirty="0"/>
              <a:t>as a Classif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21473"/>
            <a:ext cx="8229600" cy="4876800"/>
          </a:xfrm>
        </p:spPr>
        <p:txBody>
          <a:bodyPr/>
          <a:lstStyle/>
          <a:p>
            <a:r>
              <a:rPr lang="en-US" dirty="0"/>
              <a:t>Produces a probability estimate for the class membership which is often very useful.</a:t>
            </a:r>
          </a:p>
          <a:p>
            <a:r>
              <a:rPr lang="en-US" dirty="0"/>
              <a:t>The weights (regression coefficients) can be useful for understanding the feature importance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/>
              <a:t>Fast to apply.</a:t>
            </a:r>
          </a:p>
          <a:p>
            <a:r>
              <a:rPr lang="en-US" dirty="0"/>
              <a:t>Remember that the dependent variable (</a:t>
            </a:r>
            <a:r>
              <a:rPr lang="en-US" b="1" dirty="0">
                <a:solidFill>
                  <a:srgbClr val="7030A0"/>
                </a:solidFill>
              </a:rPr>
              <a:t>Target</a:t>
            </a:r>
            <a:r>
              <a:rPr lang="en-US" dirty="0"/>
              <a:t>) is a Binary variable ( 1 or 0, Success vs Failur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A9E46F-7BA3-46CF-8DB8-B01995389C81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3108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              </a:t>
            </a:r>
            <a:r>
              <a:rPr lang="en-US" sz="4400" b="1" dirty="0"/>
              <a:t>Worksho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        			</a:t>
            </a:r>
            <a:r>
              <a:rPr lang="en-US" sz="4000" b="1" dirty="0">
                <a:solidFill>
                  <a:srgbClr val="7030A0"/>
                </a:solidFill>
              </a:rPr>
              <a:t>Excel, and </a:t>
            </a:r>
          </a:p>
          <a:p>
            <a:pPr marL="0" indent="0">
              <a:buNone/>
            </a:pPr>
            <a:r>
              <a:rPr lang="en-US" sz="4000" b="1" dirty="0">
                <a:solidFill>
                  <a:srgbClr val="7030A0"/>
                </a:solidFill>
              </a:rPr>
              <a:t>			SPSS Modeler  </a:t>
            </a:r>
          </a:p>
          <a:p>
            <a:pPr marL="0" indent="0">
              <a:buNone/>
            </a:pPr>
            <a:r>
              <a:rPr lang="en-US" sz="4000" b="1" dirty="0">
                <a:solidFill>
                  <a:srgbClr val="7030A0"/>
                </a:solidFill>
              </a:rPr>
              <a:t>			Workshops</a:t>
            </a:r>
          </a:p>
          <a:p>
            <a:pPr marL="0" indent="0">
              <a:buNone/>
            </a:pPr>
            <a:endParaRPr lang="en-US" sz="4000" b="1" dirty="0">
              <a:solidFill>
                <a:srgbClr val="7030A0"/>
              </a:solidFill>
            </a:endParaRPr>
          </a:p>
          <a:p>
            <a:r>
              <a:rPr lang="en-US" dirty="0"/>
              <a:t>The </a:t>
            </a:r>
            <a:r>
              <a:rPr lang="en-US" b="1" dirty="0"/>
              <a:t>EXCEL</a:t>
            </a:r>
            <a:r>
              <a:rPr lang="en-US" dirty="0"/>
              <a:t>  workshop will help you understand how Logistic Regression works.</a:t>
            </a:r>
          </a:p>
          <a:p>
            <a:r>
              <a:rPr lang="en-US" dirty="0"/>
              <a:t>When you want to build a </a:t>
            </a:r>
            <a:r>
              <a:rPr lang="en-US" b="1" dirty="0">
                <a:solidFill>
                  <a:srgbClr val="00B050"/>
                </a:solidFill>
              </a:rPr>
              <a:t>Logistic Regression classifier</a:t>
            </a:r>
            <a:r>
              <a:rPr lang="en-US" dirty="0"/>
              <a:t>, use SPSS Model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285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                   </a:t>
            </a:r>
            <a:r>
              <a:rPr lang="en-US" sz="4400" b="1" dirty="0">
                <a:solidFill>
                  <a:srgbClr val="7030A0"/>
                </a:solidFill>
              </a:rPr>
              <a:t>End of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73334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05200" y="0"/>
            <a:ext cx="2895600" cy="990600"/>
          </a:xfrm>
        </p:spPr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Func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514" y="-400185"/>
            <a:ext cx="2934286" cy="5276985"/>
          </a:xfrm>
        </p:spPr>
        <p:txBody>
          <a:bodyPr>
            <a:normAutofit fontScale="92500" lnSpcReduction="20000"/>
          </a:bodyPr>
          <a:lstStyle/>
          <a:p>
            <a:endParaRPr lang="en-US" sz="2000" dirty="0">
              <a:solidFill>
                <a:srgbClr val="CC3300"/>
              </a:solidFill>
            </a:endParaRPr>
          </a:p>
          <a:p>
            <a:endParaRPr lang="en-US" sz="2000" dirty="0">
              <a:solidFill>
                <a:srgbClr val="CC3300"/>
              </a:solidFill>
            </a:endParaRPr>
          </a:p>
          <a:p>
            <a:endParaRPr lang="en-US" sz="2000" dirty="0">
              <a:solidFill>
                <a:srgbClr val="CC3300"/>
              </a:solidFill>
            </a:endParaRPr>
          </a:p>
          <a:p>
            <a:endParaRPr lang="en-US" sz="2000" b="1" dirty="0">
              <a:solidFill>
                <a:srgbClr val="CC3300"/>
              </a:solidFill>
            </a:endParaRPr>
          </a:p>
          <a:p>
            <a:r>
              <a:rPr lang="en-US" sz="2000" b="1" dirty="0">
                <a:solidFill>
                  <a:srgbClr val="CC3300"/>
                </a:solidFill>
              </a:rPr>
              <a:t>Perceptron</a:t>
            </a:r>
          </a:p>
          <a:p>
            <a:endParaRPr lang="en-US" sz="2000" dirty="0">
              <a:solidFill>
                <a:srgbClr val="CC3300"/>
              </a:solidFill>
            </a:endParaRPr>
          </a:p>
          <a:p>
            <a:endParaRPr lang="en-US" sz="2000" dirty="0">
              <a:solidFill>
                <a:srgbClr val="CC3300"/>
              </a:solidFill>
            </a:endParaRPr>
          </a:p>
          <a:p>
            <a:endParaRPr lang="en-US" sz="2000" dirty="0">
              <a:solidFill>
                <a:srgbClr val="CC3300"/>
              </a:solidFill>
            </a:endParaRPr>
          </a:p>
          <a:p>
            <a:endParaRPr lang="en-US" sz="2000" dirty="0">
              <a:solidFill>
                <a:srgbClr val="CC3300"/>
              </a:solidFill>
            </a:endParaRPr>
          </a:p>
          <a:p>
            <a:endParaRPr lang="en-US" sz="2000" dirty="0">
              <a:solidFill>
                <a:srgbClr val="CC3300"/>
              </a:solidFill>
            </a:endParaRPr>
          </a:p>
          <a:p>
            <a:r>
              <a:rPr lang="en-US" sz="2000" b="1" dirty="0">
                <a:solidFill>
                  <a:srgbClr val="CC3300"/>
                </a:solidFill>
              </a:rPr>
              <a:t>Linear Regression</a:t>
            </a:r>
          </a:p>
          <a:p>
            <a:endParaRPr lang="en-US" sz="2000" dirty="0">
              <a:solidFill>
                <a:srgbClr val="CC3300"/>
              </a:solidFill>
            </a:endParaRPr>
          </a:p>
          <a:p>
            <a:endParaRPr lang="en-US" sz="2000" dirty="0">
              <a:solidFill>
                <a:srgbClr val="CC3300"/>
              </a:solidFill>
            </a:endParaRPr>
          </a:p>
          <a:p>
            <a:pPr lvl="3"/>
            <a:endParaRPr lang="en-US" sz="1400" dirty="0">
              <a:solidFill>
                <a:srgbClr val="CC3300"/>
              </a:solidFill>
            </a:endParaRPr>
          </a:p>
          <a:p>
            <a:pPr lvl="3"/>
            <a:endParaRPr lang="en-US" sz="1400" dirty="0">
              <a:solidFill>
                <a:srgbClr val="CC3300"/>
              </a:solidFill>
            </a:endParaRPr>
          </a:p>
          <a:p>
            <a:endParaRPr lang="en-US" sz="2000" dirty="0">
              <a:solidFill>
                <a:srgbClr val="CC3300"/>
              </a:solidFill>
            </a:endParaRPr>
          </a:p>
          <a:p>
            <a:endParaRPr lang="en-US" sz="2000" dirty="0">
              <a:solidFill>
                <a:srgbClr val="CC3300"/>
              </a:solidFill>
            </a:endParaRPr>
          </a:p>
          <a:p>
            <a:r>
              <a:rPr lang="en-US" sz="2000" b="1" dirty="0">
                <a:solidFill>
                  <a:srgbClr val="CC3300"/>
                </a:solidFill>
              </a:rPr>
              <a:t>Sigmoid (Logistic)</a:t>
            </a:r>
          </a:p>
        </p:txBody>
      </p:sp>
      <p:graphicFrame>
        <p:nvGraphicFramePr>
          <p:cNvPr id="49156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600200" y="882650"/>
          <a:ext cx="4953000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75" name="Equation" r:id="rId3" imgW="1650960" imgH="634680" progId="Equation.3">
                  <p:embed/>
                </p:oleObj>
              </mc:Choice>
              <mc:Fallback>
                <p:oleObj name="Equation" r:id="rId3" imgW="1650960" imgH="634680" progId="Equation.3">
                  <p:embed/>
                  <p:pic>
                    <p:nvPicPr>
                      <p:cNvPr id="49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882650"/>
                        <a:ext cx="4953000" cy="143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Line 5"/>
          <p:cNvSpPr>
            <a:spLocks noChangeShapeType="1"/>
          </p:cNvSpPr>
          <p:nvPr/>
        </p:nvSpPr>
        <p:spPr bwMode="auto">
          <a:xfrm flipV="1">
            <a:off x="6553200" y="990600"/>
            <a:ext cx="0" cy="1219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9158" name="Line 6"/>
          <p:cNvSpPr>
            <a:spLocks noChangeShapeType="1"/>
          </p:cNvSpPr>
          <p:nvPr/>
        </p:nvSpPr>
        <p:spPr bwMode="auto">
          <a:xfrm>
            <a:off x="6553200" y="22098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>
            <a:off x="6553200" y="2209800"/>
            <a:ext cx="914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9160" name="Line 8"/>
          <p:cNvSpPr>
            <a:spLocks noChangeShapeType="1"/>
          </p:cNvSpPr>
          <p:nvPr/>
        </p:nvSpPr>
        <p:spPr bwMode="auto">
          <a:xfrm>
            <a:off x="7467600" y="1295400"/>
            <a:ext cx="914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9161" name="Line 9"/>
          <p:cNvSpPr>
            <a:spLocks noChangeShapeType="1"/>
          </p:cNvSpPr>
          <p:nvPr/>
        </p:nvSpPr>
        <p:spPr bwMode="auto">
          <a:xfrm rot="-5400000">
            <a:off x="7010400" y="1752600"/>
            <a:ext cx="914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9162" name="Line 10"/>
          <p:cNvSpPr>
            <a:spLocks noChangeShapeType="1"/>
          </p:cNvSpPr>
          <p:nvPr/>
        </p:nvSpPr>
        <p:spPr bwMode="auto">
          <a:xfrm flipV="1">
            <a:off x="6553200" y="2743200"/>
            <a:ext cx="0" cy="1219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9163" name="Line 11"/>
          <p:cNvSpPr>
            <a:spLocks noChangeShapeType="1"/>
          </p:cNvSpPr>
          <p:nvPr/>
        </p:nvSpPr>
        <p:spPr bwMode="auto">
          <a:xfrm>
            <a:off x="6553200" y="39624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9164" name="Line 12"/>
          <p:cNvSpPr>
            <a:spLocks noChangeShapeType="1"/>
          </p:cNvSpPr>
          <p:nvPr/>
        </p:nvSpPr>
        <p:spPr bwMode="auto">
          <a:xfrm flipV="1">
            <a:off x="6553200" y="3048000"/>
            <a:ext cx="17526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9165" name="Freeform 13"/>
          <p:cNvSpPr>
            <a:spLocks/>
          </p:cNvSpPr>
          <p:nvPr/>
        </p:nvSpPr>
        <p:spPr bwMode="auto">
          <a:xfrm>
            <a:off x="6665913" y="4695825"/>
            <a:ext cx="2006600" cy="1466850"/>
          </a:xfrm>
          <a:custGeom>
            <a:avLst/>
            <a:gdLst>
              <a:gd name="T0" fmla="*/ 0 w 1024"/>
              <a:gd name="T1" fmla="*/ 620 h 620"/>
              <a:gd name="T2" fmla="*/ 455 w 1024"/>
              <a:gd name="T3" fmla="*/ 496 h 620"/>
              <a:gd name="T4" fmla="*/ 579 w 1024"/>
              <a:gd name="T5" fmla="*/ 83 h 620"/>
              <a:gd name="T6" fmla="*/ 1024 w 1024"/>
              <a:gd name="T7" fmla="*/ 0 h 620"/>
              <a:gd name="T8" fmla="*/ 0 60000 65536"/>
              <a:gd name="T9" fmla="*/ 0 60000 65536"/>
              <a:gd name="T10" fmla="*/ 0 60000 65536"/>
              <a:gd name="T11" fmla="*/ 0 60000 65536"/>
              <a:gd name="T12" fmla="*/ 0 w 1024"/>
              <a:gd name="T13" fmla="*/ 0 h 620"/>
              <a:gd name="T14" fmla="*/ 1024 w 1024"/>
              <a:gd name="T15" fmla="*/ 620 h 6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4" h="620">
                <a:moveTo>
                  <a:pt x="0" y="620"/>
                </a:moveTo>
                <a:cubicBezTo>
                  <a:pt x="179" y="602"/>
                  <a:pt x="359" y="585"/>
                  <a:pt x="455" y="496"/>
                </a:cubicBezTo>
                <a:cubicBezTo>
                  <a:pt x="551" y="407"/>
                  <a:pt x="484" y="166"/>
                  <a:pt x="579" y="83"/>
                </a:cubicBezTo>
                <a:cubicBezTo>
                  <a:pt x="674" y="0"/>
                  <a:pt x="849" y="0"/>
                  <a:pt x="1024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sp>
        <p:nvSpPr>
          <p:cNvPr id="49166" name="Freeform 14"/>
          <p:cNvSpPr>
            <a:spLocks/>
          </p:cNvSpPr>
          <p:nvPr/>
        </p:nvSpPr>
        <p:spPr bwMode="auto">
          <a:xfrm>
            <a:off x="6635750" y="4435475"/>
            <a:ext cx="2279650" cy="1738313"/>
          </a:xfrm>
          <a:custGeom>
            <a:avLst/>
            <a:gdLst>
              <a:gd name="T0" fmla="*/ 0 w 818"/>
              <a:gd name="T1" fmla="*/ 0 h 559"/>
              <a:gd name="T2" fmla="*/ 0 w 818"/>
              <a:gd name="T3" fmla="*/ 559 h 559"/>
              <a:gd name="T4" fmla="*/ 818 w 818"/>
              <a:gd name="T5" fmla="*/ 559 h 559"/>
              <a:gd name="T6" fmla="*/ 0 60000 65536"/>
              <a:gd name="T7" fmla="*/ 0 60000 65536"/>
              <a:gd name="T8" fmla="*/ 0 60000 65536"/>
              <a:gd name="T9" fmla="*/ 0 w 818"/>
              <a:gd name="T10" fmla="*/ 0 h 559"/>
              <a:gd name="T11" fmla="*/ 818 w 818"/>
              <a:gd name="T12" fmla="*/ 559 h 55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8" h="559">
                <a:moveTo>
                  <a:pt x="0" y="0"/>
                </a:moveTo>
                <a:lnTo>
                  <a:pt x="0" y="559"/>
                </a:lnTo>
                <a:lnTo>
                  <a:pt x="818" y="559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graphicFrame>
        <p:nvGraphicFramePr>
          <p:cNvPr id="49167" name="Object 1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676400" y="3429000"/>
          <a:ext cx="3429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76" name="Equation" r:id="rId5" imgW="1371600" imgH="431640" progId="Equation.3">
                  <p:embed/>
                </p:oleObj>
              </mc:Choice>
              <mc:Fallback>
                <p:oleObj name="Equation" r:id="rId5" imgW="1371600" imgH="431640" progId="Equation.3">
                  <p:embed/>
                  <p:pic>
                    <p:nvPicPr>
                      <p:cNvPr id="4916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429000"/>
                        <a:ext cx="34290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8" name="Object 16"/>
          <p:cNvGraphicFramePr>
            <a:graphicFrameLocks noChangeAspect="1"/>
          </p:cNvGraphicFramePr>
          <p:nvPr/>
        </p:nvGraphicFramePr>
        <p:xfrm>
          <a:off x="1752600" y="4953000"/>
          <a:ext cx="37338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77" name="Equation" r:id="rId7" imgW="1625400" imgH="583920" progId="Equation.3">
                  <p:embed/>
                </p:oleObj>
              </mc:Choice>
              <mc:Fallback>
                <p:oleObj name="Equation" r:id="rId7" imgW="1625400" imgH="583920" progId="Equation.3">
                  <p:embed/>
                  <p:pic>
                    <p:nvPicPr>
                      <p:cNvPr id="4916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953000"/>
                        <a:ext cx="37338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885044-8A3A-4808-A313-31F3B936D74A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70939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8919" y="1676400"/>
            <a:ext cx="8229600" cy="990600"/>
          </a:xfrm>
        </p:spPr>
        <p:txBody>
          <a:bodyPr>
            <a:noAutofit/>
          </a:bodyPr>
          <a:lstStyle/>
          <a:p>
            <a:r>
              <a:rPr lang="en-US" sz="3200" dirty="0"/>
              <a:t>With one predictor, you may find the probability stated 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1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900702"/>
              </p:ext>
            </p:extLst>
          </p:nvPr>
        </p:nvGraphicFramePr>
        <p:xfrm>
          <a:off x="2209800" y="2819400"/>
          <a:ext cx="4452938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7" name="Equation" r:id="rId3" imgW="1079280" imgH="253800" progId="Equation.3">
                  <p:embed/>
                </p:oleObj>
              </mc:Choice>
              <mc:Fallback>
                <p:oleObj name="Equation" r:id="rId3" imgW="1079280" imgH="253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19400"/>
                        <a:ext cx="4452938" cy="10429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57150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>
                        <a:outerShdw dist="135003" dir="2928844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318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281612"/>
            <a:ext cx="602932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04800" y="4114800"/>
            <a:ext cx="8839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002060"/>
                </a:solidFill>
              </a:rPr>
              <a:t>With many predictors, you may find the probability stated a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66800" y="533400"/>
            <a:ext cx="6781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chemeClr val="tx2"/>
                </a:solidFill>
              </a:rPr>
              <a:t>Probability  estimate for  given values of predictor variables</a:t>
            </a:r>
          </a:p>
        </p:txBody>
      </p:sp>
    </p:spTree>
    <p:extLst>
      <p:ext uri="{BB962C8B-B14F-4D97-AF65-F5344CB8AC3E}">
        <p14:creationId xmlns:p14="http://schemas.microsoft.com/office/powerpoint/2010/main" val="197921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via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a linear classification boundary</a:t>
            </a: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6782299"/>
              </p:ext>
            </p:extLst>
          </p:nvPr>
        </p:nvGraphicFramePr>
        <p:xfrm>
          <a:off x="4419600" y="2057400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05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5083465" y="2895600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6553200" y="3657600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6743700" y="2198132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6596743" y="6096000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the positive clas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/>
                  <a:t>the further the point is from the classification boundary, the higher our </a:t>
                </a:r>
                <a:r>
                  <a:rPr lang="en-US" dirty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/>
                  <a:t> for the membership to the </a:t>
                </a:r>
                <a:r>
                  <a:rPr lang="en-US" dirty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an </a:t>
                </a:r>
                <a:r>
                  <a:rPr lang="en-US" dirty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1471" t="-1323" r="-1144" b="-3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the negative clas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/>
                  <a:t>, the further the point is from the classification boundary, the higher our </a:t>
                </a:r>
                <a:r>
                  <a:rPr lang="en-US" dirty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/>
                  <a:t> for the membership to the </a:t>
                </a:r>
                <a:r>
                  <a:rPr lang="en-US" dirty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a </a:t>
                </a:r>
                <a:r>
                  <a:rPr lang="en-US" dirty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/>
                  <a:t> function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blipFill rotWithShape="1">
                <a:blip r:embed="rId9"/>
                <a:stretch>
                  <a:fillRect l="-1305" t="-1319" r="-2610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7953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228600" y="492167"/>
          <a:ext cx="8839200" cy="41172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375" y="4945266"/>
            <a:ext cx="857250" cy="84182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124200" y="60960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today</a:t>
            </a:r>
          </a:p>
        </p:txBody>
      </p:sp>
      <p:sp>
        <p:nvSpPr>
          <p:cNvPr id="7" name="Right Arrow 6"/>
          <p:cNvSpPr/>
          <p:nvPr/>
        </p:nvSpPr>
        <p:spPr>
          <a:xfrm rot="16200000">
            <a:off x="3381035" y="5381965"/>
            <a:ext cx="732963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200400" y="4315657"/>
            <a:ext cx="21035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DT</a:t>
            </a:r>
          </a:p>
          <a:p>
            <a:r>
              <a:rPr lang="en-US" b="1" dirty="0"/>
              <a:t>C&amp;RT</a:t>
            </a:r>
          </a:p>
          <a:p>
            <a:r>
              <a:rPr lang="en-US" b="1" dirty="0"/>
              <a:t>Logistic Regressio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31163" y="3688106"/>
            <a:ext cx="658670" cy="649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83390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Probability Vs Od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Odds</a:t>
            </a:r>
            <a:r>
              <a:rPr lang="en-US" sz="2400" dirty="0"/>
              <a:t> = P(an event occurring)/P(Event not occurring)</a:t>
            </a:r>
          </a:p>
          <a:p>
            <a:r>
              <a:rPr lang="en-US" sz="2000" dirty="0"/>
              <a:t>Fair Coin Flip : P(H)= ½          Odds(H) = 0.5/0.5 = 1</a:t>
            </a:r>
          </a:p>
          <a:p>
            <a:r>
              <a:rPr lang="en-US" sz="2000" dirty="0"/>
              <a:t>Fair Die Roll  : P( 1or 2)= 1/3  Odds(1or2)= (1/3)/(2/3)= ½  or 1:2</a:t>
            </a:r>
          </a:p>
          <a:p>
            <a:r>
              <a:rPr lang="en-US" sz="2000" dirty="0"/>
              <a:t>P(Diamond card)=13/52 = ¼  Odds(diamond) = (1/4)/(3/4) = 1/3 or 1:3</a:t>
            </a:r>
          </a:p>
          <a:p>
            <a:endParaRPr lang="en-US" sz="2000" dirty="0"/>
          </a:p>
          <a:p>
            <a:r>
              <a:rPr lang="en-US" sz="2000" dirty="0"/>
              <a:t>An </a:t>
            </a:r>
            <a:r>
              <a:rPr lang="en-US" sz="2000" b="1" dirty="0"/>
              <a:t>ODDS RATIO  </a:t>
            </a:r>
            <a:r>
              <a:rPr lang="en-US" sz="2000" dirty="0"/>
              <a:t>is the Ratio of 2 odds</a:t>
            </a:r>
          </a:p>
          <a:p>
            <a:r>
              <a:rPr lang="en-US" sz="2400" dirty="0"/>
              <a:t> </a:t>
            </a:r>
            <a:r>
              <a:rPr lang="en-US" sz="2000" dirty="0"/>
              <a:t>Consider a loaded coin, P(H) = 0.7  Odds(H) =0.7/0.3=2.33</a:t>
            </a:r>
          </a:p>
          <a:p>
            <a:r>
              <a:rPr lang="en-US" sz="2400" dirty="0"/>
              <a:t>Let us </a:t>
            </a:r>
            <a:r>
              <a:rPr lang="en-US" sz="2400" dirty="0" err="1"/>
              <a:t>calcucalte</a:t>
            </a:r>
            <a:r>
              <a:rPr lang="en-US" sz="2400" dirty="0"/>
              <a:t> the odds of getting a H with a loaded coin, vs a Fair coin</a:t>
            </a:r>
          </a:p>
          <a:p>
            <a:r>
              <a:rPr lang="en-US" sz="2400" dirty="0"/>
              <a:t>Odds Ratio = odds</a:t>
            </a:r>
            <a:r>
              <a:rPr lang="en-US" sz="2400" baseline="-30000" dirty="0"/>
              <a:t>1</a:t>
            </a:r>
            <a:r>
              <a:rPr lang="en-US" sz="2400" dirty="0"/>
              <a:t> / Odds </a:t>
            </a:r>
            <a:r>
              <a:rPr lang="en-US" sz="2400" i="1" baseline="-30000" dirty="0"/>
              <a:t>2 </a:t>
            </a:r>
            <a:r>
              <a:rPr lang="en-US" sz="2400" i="1" dirty="0"/>
              <a:t>=  2.33/ 1 = 2.33</a:t>
            </a:r>
          </a:p>
          <a:p>
            <a:r>
              <a:rPr lang="en-US" sz="2400" dirty="0"/>
              <a:t>So, the odds of getting a H with a loaded coin are 2.33 times higher than the odds of getting H with a fair co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14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dds Ratio in 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b="1" dirty="0"/>
              <a:t>Odds Ratio </a:t>
            </a:r>
            <a:r>
              <a:rPr lang="en-US" dirty="0"/>
              <a:t>for a variable in Logistic Regression represents how the odds change with a one unit increase in that variable, holding all other variables constant.</a:t>
            </a:r>
          </a:p>
          <a:p>
            <a:endParaRPr lang="en-US" dirty="0"/>
          </a:p>
          <a:p>
            <a:r>
              <a:rPr lang="en-US" dirty="0"/>
              <a:t>It is important to understand the above interpretation of the coefficients in Logistic Regression, as opposed to a much simpler interpretation in Multiple Linear Regress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9736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/>
              <a:t> Interpreting Odds Ratio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Example : Body weight &amp; Sleep Apnea (SA)</a:t>
            </a:r>
            <a:endParaRPr lang="en-US" dirty="0"/>
          </a:p>
          <a:p>
            <a:r>
              <a:rPr lang="en-US" dirty="0"/>
              <a:t>Two classes: Have SA or do not have SA</a:t>
            </a:r>
          </a:p>
          <a:p>
            <a:r>
              <a:rPr lang="en-US" dirty="0"/>
              <a:t>Suppose Weight variable has an odds ratio of 1.07. This means one </a:t>
            </a:r>
            <a:r>
              <a:rPr lang="en-US" dirty="0" err="1"/>
              <a:t>lb</a:t>
            </a:r>
            <a:r>
              <a:rPr lang="en-US" dirty="0"/>
              <a:t> increase in weight increases odds of SA by 1.07 (or 7%)</a:t>
            </a:r>
          </a:p>
          <a:p>
            <a:r>
              <a:rPr lang="en-US" dirty="0"/>
              <a:t>Let a 10 </a:t>
            </a:r>
            <a:r>
              <a:rPr lang="en-US" dirty="0" err="1"/>
              <a:t>lb</a:t>
            </a:r>
            <a:r>
              <a:rPr lang="en-US" dirty="0"/>
              <a:t> weight  increase have odds ratio 1.98 (odds of SA are nearly doubled)</a:t>
            </a:r>
          </a:p>
          <a:p>
            <a:r>
              <a:rPr lang="en-US" dirty="0"/>
              <a:t>Let a 20lb weight increase have odds ratio of 3.87 (odds of SA are up by 4 times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9916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7323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b="1" dirty="0"/>
              <a:t>Estimating the Paramet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91519"/>
                <a:ext cx="91440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baseline="-30000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Using Maximum Likelihood estimation, we can estimate the values of  the </a:t>
                </a:r>
                <a:r>
                  <a:rPr lang="en-US" b="1" dirty="0">
                    <a:solidFill>
                      <a:srgbClr val="7030A0"/>
                    </a:solidFill>
                  </a:rPr>
                  <a:t>regression coefficients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b="1" dirty="0"/>
                  <a:t>Question</a:t>
                </a:r>
                <a:r>
                  <a:rPr lang="en-US" dirty="0"/>
                  <a:t>: how can we get an estimate of </a:t>
                </a:r>
                <a:r>
                  <a:rPr lang="en-US" b="1" dirty="0">
                    <a:solidFill>
                      <a:srgbClr val="7030A0"/>
                    </a:solidFill>
                  </a:rPr>
                  <a:t>p</a:t>
                </a:r>
                <a:r>
                  <a:rPr lang="en-US" dirty="0"/>
                  <a:t> ?</a:t>
                </a:r>
              </a:p>
              <a:p>
                <a:r>
                  <a:rPr lang="en-US" dirty="0"/>
                  <a:t>By taking the antilog on both sides of the equation, we can solve for </a:t>
                </a:r>
                <a:r>
                  <a:rPr lang="en-US" b="1" dirty="0">
                    <a:solidFill>
                      <a:srgbClr val="7030A0"/>
                    </a:solidFill>
                  </a:rPr>
                  <a:t>p</a:t>
                </a:r>
                <a:r>
                  <a:rPr lang="en-US" dirty="0"/>
                  <a:t>.</a:t>
                </a:r>
              </a:p>
              <a:p>
                <a:r>
                  <a:rPr lang="en-US" dirty="0">
                    <a:solidFill>
                      <a:prstClr val="black"/>
                    </a:solidFill>
                  </a:rPr>
                  <a:t>Let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𝐿𝑁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 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91519"/>
                <a:ext cx="9144000" cy="5334000"/>
              </a:xfrm>
              <a:blipFill>
                <a:blip r:embed="rId2"/>
                <a:stretch>
                  <a:fillRect l="-867" t="-1600" r="-2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A9E46F-7BA3-46CF-8DB8-B01995389C81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044" y="1311006"/>
            <a:ext cx="8333129" cy="1203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991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b="1" dirty="0"/>
              <a:t>Logistic Regression Eq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38019"/>
            <a:ext cx="9067800" cy="5391381"/>
          </a:xfrm>
        </p:spPr>
        <p:txBody>
          <a:bodyPr>
            <a:normAutofit fontScale="92500" lnSpcReduction="20000"/>
          </a:bodyPr>
          <a:lstStyle/>
          <a:p>
            <a:r>
              <a:rPr lang="en-US" b="1" baseline="-30000" dirty="0"/>
              <a:t>   </a:t>
            </a:r>
          </a:p>
          <a:p>
            <a:endParaRPr lang="en-US" b="1" baseline="-30000" dirty="0"/>
          </a:p>
          <a:p>
            <a:endParaRPr lang="en-US" b="1" baseline="-30000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Given the training data, the </a:t>
            </a:r>
            <a:r>
              <a:rPr lang="en-US" b="1" dirty="0">
                <a:solidFill>
                  <a:srgbClr val="7030A0"/>
                </a:solidFill>
              </a:rPr>
              <a:t>regression coefficients </a:t>
            </a:r>
            <a:r>
              <a:rPr lang="en-US" dirty="0"/>
              <a:t>and  </a:t>
            </a:r>
            <a:r>
              <a:rPr lang="en-US" b="1" dirty="0">
                <a:solidFill>
                  <a:srgbClr val="7030A0"/>
                </a:solidFill>
              </a:rPr>
              <a:t>p</a:t>
            </a:r>
            <a:r>
              <a:rPr lang="en-US" dirty="0"/>
              <a:t> the prob. of success need to be estimated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Using Maximum Likelihood estimation, we can estimate the regression coefficient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b="1" dirty="0"/>
              <a:t>Question</a:t>
            </a:r>
            <a:r>
              <a:rPr lang="en-US" dirty="0"/>
              <a:t>: how can estimate </a:t>
            </a:r>
            <a:r>
              <a:rPr lang="en-US" sz="3200" b="1" dirty="0">
                <a:solidFill>
                  <a:srgbClr val="7030A0"/>
                </a:solidFill>
              </a:rPr>
              <a:t>p</a:t>
            </a:r>
            <a:r>
              <a:rPr lang="en-US" dirty="0"/>
              <a:t> ?</a:t>
            </a:r>
          </a:p>
          <a:p>
            <a:r>
              <a:rPr lang="en-US" dirty="0"/>
              <a:t>We will see that p can be written in terms of the linear function on the RHS. Note that p depends on the values of the features as well as the regression coefficients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A9E46F-7BA3-46CF-8DB8-B01995389C81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371600"/>
            <a:ext cx="7304949" cy="1108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14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Classification with P(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stic Regression is a popular technique for classification.</a:t>
            </a:r>
          </a:p>
          <a:p>
            <a:r>
              <a:rPr lang="en-US" dirty="0"/>
              <a:t>Once you get the P(Y=1), if the probability &gt; 0.5, classify as class 1 (success) if not classify as class 0 (failure)</a:t>
            </a:r>
          </a:p>
          <a:p>
            <a:r>
              <a:rPr lang="en-US" dirty="0"/>
              <a:t>More importantly, the classification also comes with the class prob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A9E46F-7BA3-46CF-8DB8-B01995389C81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03704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</a:t>
            </a:r>
            <a:r>
              <a:rPr lang="en-US" b="1" dirty="0"/>
              <a:t>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876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Logistic Regression is a Statistical Process, which has been around for a long time</a:t>
            </a:r>
          </a:p>
          <a:p>
            <a:r>
              <a:rPr lang="en-US" dirty="0"/>
              <a:t>Logistic Regression is a technique for </a:t>
            </a:r>
            <a:r>
              <a:rPr lang="en-US" sz="3200" b="1" dirty="0">
                <a:solidFill>
                  <a:srgbClr val="00B050"/>
                </a:solidFill>
              </a:rPr>
              <a:t>classification</a:t>
            </a:r>
            <a:r>
              <a:rPr lang="en-US" dirty="0"/>
              <a:t>, although the name has Regression in it. </a:t>
            </a:r>
          </a:p>
          <a:p>
            <a:r>
              <a:rPr lang="en-US" dirty="0"/>
              <a:t>In the lecture today, you will learn how the technique works for </a:t>
            </a:r>
            <a:r>
              <a:rPr lang="en-US" b="1" dirty="0">
                <a:solidFill>
                  <a:srgbClr val="00B050"/>
                </a:solidFill>
              </a:rPr>
              <a:t>Binary Classification (</a:t>
            </a:r>
            <a:r>
              <a:rPr lang="en-US" dirty="0"/>
              <a:t>only two classes, say </a:t>
            </a:r>
            <a:r>
              <a:rPr lang="en-US" b="1" dirty="0"/>
              <a:t>Success</a:t>
            </a:r>
            <a:r>
              <a:rPr lang="en-US" dirty="0"/>
              <a:t>, </a:t>
            </a:r>
            <a:r>
              <a:rPr lang="en-US" b="1" dirty="0"/>
              <a:t>Failure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rgbClr val="7030A0"/>
                </a:solidFill>
              </a:rPr>
              <a:t>Target Variable</a:t>
            </a:r>
            <a:r>
              <a:rPr lang="en-US" dirty="0"/>
              <a:t>: A categorical Variable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rgbClr val="7030A0"/>
                </a:solidFill>
              </a:rPr>
              <a:t>Features:  </a:t>
            </a:r>
            <a:r>
              <a:rPr lang="en-US" dirty="0"/>
              <a:t>Numeric  or Categorical 	</a:t>
            </a:r>
          </a:p>
          <a:p>
            <a:pPr marL="0" indent="0">
              <a:buNone/>
            </a:pPr>
            <a:r>
              <a:rPr lang="en-US" dirty="0"/>
              <a:t>             categorical features are represented by dummy 	    variables (SPSS may do this automaticall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3994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7472"/>
            <a:ext cx="8229600" cy="990600"/>
          </a:xfrm>
        </p:spPr>
        <p:txBody>
          <a:bodyPr/>
          <a:lstStyle/>
          <a:p>
            <a:pPr algn="ctr"/>
            <a:r>
              <a:rPr lang="en-US" b="1" dirty="0"/>
              <a:t>Binary 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95400"/>
            <a:ext cx="9144000" cy="5562600"/>
          </a:xfrm>
        </p:spPr>
        <p:txBody>
          <a:bodyPr>
            <a:normAutofit lnSpcReduction="10000"/>
          </a:bodyPr>
          <a:lstStyle/>
          <a:p>
            <a:r>
              <a:rPr lang="en-US" sz="2400" b="1" dirty="0"/>
              <a:t>Given the values of the features, Estimate</a:t>
            </a:r>
            <a:r>
              <a:rPr lang="en-US" sz="2400" dirty="0"/>
              <a:t> the </a:t>
            </a:r>
          </a:p>
          <a:p>
            <a:pPr marL="0" indent="0">
              <a:buNone/>
            </a:pPr>
            <a:r>
              <a:rPr lang="en-US" sz="2400" b="1" dirty="0">
                <a:solidFill>
                  <a:srgbClr val="00B050"/>
                </a:solidFill>
              </a:rPr>
              <a:t>           </a:t>
            </a:r>
            <a:r>
              <a:rPr lang="en-US" sz="2400" b="1" dirty="0" err="1">
                <a:solidFill>
                  <a:srgbClr val="00B050"/>
                </a:solidFill>
              </a:rPr>
              <a:t>Prob</a:t>
            </a:r>
            <a:r>
              <a:rPr lang="en-US" sz="2400" b="1" dirty="0">
                <a:solidFill>
                  <a:srgbClr val="00B050"/>
                </a:solidFill>
              </a:rPr>
              <a:t> (Event occurs)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FF3B3B"/>
                </a:solidFill>
              </a:rPr>
              <a:t>P(Event does not occur)</a:t>
            </a:r>
            <a:r>
              <a:rPr lang="en-US" sz="2400" dirty="0">
                <a:solidFill>
                  <a:srgbClr val="FF3B3B"/>
                </a:solidFill>
              </a:rPr>
              <a:t>,</a:t>
            </a:r>
          </a:p>
          <a:p>
            <a:pPr marL="0" indent="0">
              <a:buNone/>
            </a:pPr>
            <a:endParaRPr lang="en-US" sz="2400" dirty="0">
              <a:solidFill>
                <a:srgbClr val="FF3B3B"/>
              </a:solidFill>
            </a:endParaRPr>
          </a:p>
          <a:p>
            <a:pPr marL="548640" lvl="2" indent="0">
              <a:buNone/>
            </a:pPr>
            <a:r>
              <a:rPr lang="en-US" dirty="0"/>
              <a:t>Ex 1: Loan </a:t>
            </a:r>
            <a:r>
              <a:rPr lang="en-US" b="1" dirty="0"/>
              <a:t>approval </a:t>
            </a:r>
            <a:r>
              <a:rPr lang="en-US" dirty="0"/>
              <a:t>vs. Loan </a:t>
            </a:r>
            <a:r>
              <a:rPr lang="en-US" b="1" dirty="0"/>
              <a:t>Disapproval</a:t>
            </a:r>
          </a:p>
          <a:p>
            <a:pPr marL="548640" lvl="2" indent="0">
              <a:buNone/>
            </a:pPr>
            <a:r>
              <a:rPr lang="en-US" dirty="0"/>
              <a:t>Ex 2: Tumor is </a:t>
            </a:r>
            <a:r>
              <a:rPr lang="en-US" b="1" dirty="0"/>
              <a:t>Malignant</a:t>
            </a:r>
            <a:r>
              <a:rPr lang="en-US" dirty="0"/>
              <a:t> or not</a:t>
            </a:r>
          </a:p>
          <a:p>
            <a:pPr marL="548640" lvl="2" indent="0">
              <a:buNone/>
            </a:pPr>
            <a:r>
              <a:rPr lang="en-US" dirty="0"/>
              <a:t>Ex 3: Patient  </a:t>
            </a:r>
            <a:r>
              <a:rPr lang="en-US" b="1" dirty="0"/>
              <a:t>will survive for 5 more years </a:t>
            </a:r>
            <a:r>
              <a:rPr lang="en-US" dirty="0"/>
              <a:t>or not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b="1" i="1" dirty="0"/>
              <a:t>Features must be Numeric, or  Categorical (</a:t>
            </a:r>
            <a:r>
              <a:rPr lang="en-US" sz="2000" dirty="0"/>
              <a:t>represented by Dummy              							variables</a:t>
            </a:r>
            <a:r>
              <a:rPr lang="en-US" sz="2400" b="1" i="1" dirty="0"/>
              <a:t>.)</a:t>
            </a:r>
          </a:p>
          <a:p>
            <a:pPr marL="0" indent="0">
              <a:buNone/>
            </a:pPr>
            <a:endParaRPr lang="en-US" sz="2400" b="1" i="1" dirty="0"/>
          </a:p>
          <a:p>
            <a:r>
              <a:rPr lang="en-US" sz="2400" b="1" dirty="0"/>
              <a:t>Classify</a:t>
            </a:r>
            <a:r>
              <a:rPr lang="en-US" sz="2400" dirty="0"/>
              <a:t> examples  by estimating the </a:t>
            </a:r>
          </a:p>
          <a:p>
            <a:pPr marL="548640" lvl="2" indent="0">
              <a:buNone/>
            </a:pPr>
            <a:r>
              <a:rPr lang="en-US" b="1" dirty="0" err="1"/>
              <a:t>Prob</a:t>
            </a:r>
            <a:r>
              <a:rPr lang="en-US" dirty="0"/>
              <a:t> ( an observation belongs to a class ) </a:t>
            </a:r>
          </a:p>
          <a:p>
            <a:pPr marL="548640" lvl="2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dirty="0"/>
              <a:t>Use a  </a:t>
            </a:r>
            <a:r>
              <a:rPr lang="en-US" b="1" dirty="0"/>
              <a:t>Training</a:t>
            </a:r>
            <a:r>
              <a:rPr lang="en-US" dirty="0"/>
              <a:t> / </a:t>
            </a:r>
            <a:r>
              <a:rPr lang="en-US" b="1" dirty="0"/>
              <a:t>Test</a:t>
            </a:r>
            <a:r>
              <a:rPr lang="en-US" dirty="0"/>
              <a:t> partition as is the standard practice.</a:t>
            </a:r>
          </a:p>
          <a:p>
            <a:pPr marL="548640" lvl="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8705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Classification Strategy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Given the values of the feature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dirty="0"/>
                  <a:t>), </a:t>
                </a:r>
                <a:r>
                  <a:rPr lang="en-US" sz="2400" dirty="0"/>
                  <a:t>want to predict the class 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 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0 )</m:t>
                    </m:r>
                  </m:oMath>
                </a14:m>
                <a:endParaRPr lang="en-US" dirty="0"/>
              </a:p>
              <a:p>
                <a:r>
                  <a:rPr lang="en-US" sz="2400" dirty="0"/>
                  <a:t>Calculate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𝑂𝑑𝑑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 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0 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sz="2400" dirty="0"/>
                  <a:t>If Odds &gt; 1  then x is classified as of  class 1</a:t>
                </a:r>
              </a:p>
              <a:p>
                <a:r>
                  <a:rPr lang="en-US" sz="2400" dirty="0"/>
                  <a:t>           Otherwise x is classified as of class  0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𝐿𝑒𝑡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=1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) =  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        (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𝑢𝑛𝑘𝑛𝑜𝑤𝑛</m:t>
                    </m:r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sz="16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548640" lvl="2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𝑂𝑑𝑑𝑠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=  </m:t>
                    </m:r>
                    <m:f>
                      <m:f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𝑝</m:t>
                        </m:r>
                      </m:num>
                      <m:den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/>
                  <a:t> *</a:t>
                </a: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67" t="-2250" r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3705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47472"/>
            <a:ext cx="8229600" cy="990600"/>
          </a:xfrm>
        </p:spPr>
        <p:txBody>
          <a:bodyPr/>
          <a:lstStyle/>
          <a:p>
            <a:pPr algn="ctr"/>
            <a:r>
              <a:rPr lang="en-US" b="1" dirty="0"/>
              <a:t>Logistic Regression Eq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38072"/>
            <a:ext cx="9144000" cy="5443728"/>
          </a:xfrm>
        </p:spPr>
        <p:txBody>
          <a:bodyPr>
            <a:normAutofit/>
          </a:bodyPr>
          <a:lstStyle/>
          <a:p>
            <a:r>
              <a:rPr lang="en-US" sz="2400" dirty="0"/>
              <a:t>We need a way of “linking” a linear combination of independent variables to the unknown probability</a:t>
            </a:r>
          </a:p>
          <a:p>
            <a:r>
              <a:rPr lang="en-US" sz="2400" dirty="0"/>
              <a:t>Ln (odds) =               is called the </a:t>
            </a:r>
            <a:r>
              <a:rPr lang="en-US" sz="2400" b="1" dirty="0"/>
              <a:t>Logit</a:t>
            </a:r>
            <a:r>
              <a:rPr lang="en-US" sz="2400" dirty="0"/>
              <a:t> of p</a:t>
            </a:r>
          </a:p>
          <a:p>
            <a:r>
              <a:rPr lang="en-US" sz="2400" dirty="0"/>
              <a:t>Regression Equation links Logit to features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Given the training data, the </a:t>
            </a:r>
            <a:r>
              <a:rPr lang="en-US" sz="2400" b="1" dirty="0">
                <a:solidFill>
                  <a:srgbClr val="7030A0"/>
                </a:solidFill>
              </a:rPr>
              <a:t>regression coefficients </a:t>
            </a:r>
            <a:r>
              <a:rPr lang="en-US" sz="2400" dirty="0"/>
              <a:t>and  </a:t>
            </a:r>
            <a:r>
              <a:rPr lang="en-US" sz="2400" b="1" dirty="0">
                <a:solidFill>
                  <a:srgbClr val="7030A0"/>
                </a:solidFill>
              </a:rPr>
              <a:t>p</a:t>
            </a:r>
            <a:r>
              <a:rPr lang="en-US" sz="2400" dirty="0"/>
              <a:t> the prob. of success need to be estimated.</a:t>
            </a:r>
          </a:p>
          <a:p>
            <a:r>
              <a:rPr lang="en-US" sz="2400" dirty="0"/>
              <a:t>The regression coefficients are estimated via Maximum Likelihood Estimation</a:t>
            </a:r>
          </a:p>
          <a:p>
            <a:r>
              <a:rPr lang="en-US" sz="2400" dirty="0"/>
              <a:t>We will show that </a:t>
            </a:r>
            <a:r>
              <a:rPr lang="en-US" sz="2400" b="1" dirty="0">
                <a:solidFill>
                  <a:srgbClr val="7030A0"/>
                </a:solidFill>
              </a:rPr>
              <a:t>p</a:t>
            </a:r>
            <a:r>
              <a:rPr lang="en-US" sz="2400" dirty="0"/>
              <a:t> can be written in terms of the linear equation on the RH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1" y="2118058"/>
            <a:ext cx="838200" cy="51483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254" y="3111038"/>
            <a:ext cx="8139545" cy="1007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370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Why Not Multiple Linear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MLR, all variables must be Numeric</a:t>
            </a:r>
          </a:p>
          <a:p>
            <a:r>
              <a:rPr lang="en-US" dirty="0"/>
              <a:t>MLR assumes that for any given x, Y is Normally distributed. In our case Y only takes values 0 or 1, hence not Normally distributed.</a:t>
            </a:r>
          </a:p>
          <a:p>
            <a:r>
              <a:rPr lang="en-US" dirty="0"/>
              <a:t>In Logistic regression, our goal is to estimate the </a:t>
            </a:r>
            <a:r>
              <a:rPr lang="en-US" dirty="0" err="1"/>
              <a:t>Prob</a:t>
            </a:r>
            <a:r>
              <a:rPr lang="en-US" dirty="0"/>
              <a:t> (an event occurs), hence this estimate must be between 0 and 1. If we use MLR, we could get estimates below 0 or above 1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1297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xample: Linear regression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14600"/>
            <a:ext cx="3810000" cy="25146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/>
                  <a:t>  find a linear function that given the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/>
                  <a:t> that 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Several techniques for solving the problem.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  <a:blipFill rotWithShape="1">
                <a:blip r:embed="rId3"/>
                <a:stretch>
                  <a:fillRect l="-1714" t="-2067" b="-21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84098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7323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b="1" dirty="0"/>
              <a:t>Estimating the Paramet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191519"/>
                <a:ext cx="91440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baseline="-30000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Using Maximum Likelihood estimation, we can estimate the values of  the </a:t>
                </a:r>
                <a:r>
                  <a:rPr lang="en-US" b="1" dirty="0">
                    <a:solidFill>
                      <a:srgbClr val="7030A0"/>
                    </a:solidFill>
                  </a:rPr>
                  <a:t>regression coefficients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b="1" dirty="0"/>
                  <a:t>Question</a:t>
                </a:r>
                <a:r>
                  <a:rPr lang="en-US" dirty="0"/>
                  <a:t>: how can we get an estimate of </a:t>
                </a:r>
                <a:r>
                  <a:rPr lang="en-US" b="1" dirty="0">
                    <a:solidFill>
                      <a:srgbClr val="7030A0"/>
                    </a:solidFill>
                  </a:rPr>
                  <a:t>p</a:t>
                </a:r>
                <a:r>
                  <a:rPr lang="en-US" dirty="0"/>
                  <a:t> ?</a:t>
                </a:r>
              </a:p>
              <a:p>
                <a:r>
                  <a:rPr lang="en-US" dirty="0"/>
                  <a:t>For convenience, let  </a:t>
                </a:r>
              </a:p>
              <a:p>
                <a:r>
                  <a:rPr lang="en-US" dirty="0">
                    <a:solidFill>
                      <a:prstClr val="black"/>
                    </a:solidFill>
                  </a:rPr>
                  <a:t>Then,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𝐿𝑁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 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91519"/>
                <a:ext cx="9144000" cy="5334000"/>
              </a:xfrm>
              <a:blipFill>
                <a:blip r:embed="rId2"/>
                <a:stretch>
                  <a:fillRect l="-867" t="-1600" r="-2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A9E46F-7BA3-46CF-8DB8-B01995389C81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044" y="1311006"/>
            <a:ext cx="8333129" cy="120359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1401" y="4543652"/>
            <a:ext cx="5257800" cy="60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548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5732</TotalTime>
  <Words>1335</Words>
  <Application>Microsoft Office PowerPoint</Application>
  <PresentationFormat>On-screen Show (4:3)</PresentationFormat>
  <Paragraphs>215</Paragraphs>
  <Slides>2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Arial</vt:lpstr>
      <vt:lpstr>Calibri</vt:lpstr>
      <vt:lpstr>Cambria Math</vt:lpstr>
      <vt:lpstr>Times New Roman</vt:lpstr>
      <vt:lpstr>Clarity</vt:lpstr>
      <vt:lpstr>5_Office Theme</vt:lpstr>
      <vt:lpstr>Equation</vt:lpstr>
      <vt:lpstr>Visio</vt:lpstr>
      <vt:lpstr>    Data Mining for Business</vt:lpstr>
      <vt:lpstr>PowerPoint Presentation</vt:lpstr>
      <vt:lpstr>  Logistic Regression</vt:lpstr>
      <vt:lpstr>Binary Logistic Regression</vt:lpstr>
      <vt:lpstr>  Classification Strategy</vt:lpstr>
      <vt:lpstr>Logistic Regression Equation</vt:lpstr>
      <vt:lpstr>Why Not Multiple Linear Regression</vt:lpstr>
      <vt:lpstr>Example: Linear regression</vt:lpstr>
      <vt:lpstr>Estimating the Parameters</vt:lpstr>
      <vt:lpstr>Estimating the probability p</vt:lpstr>
      <vt:lpstr>    Logit </vt:lpstr>
      <vt:lpstr>Logistic Function</vt:lpstr>
      <vt:lpstr>Training the Model</vt:lpstr>
      <vt:lpstr>Advantages of Logistic Regression  as a Classifier</vt:lpstr>
      <vt:lpstr>               Workshops</vt:lpstr>
      <vt:lpstr>PowerPoint Presentation</vt:lpstr>
      <vt:lpstr>Functions</vt:lpstr>
      <vt:lpstr>With one predictor, you may find the probability stated as</vt:lpstr>
      <vt:lpstr>Classification via regression</vt:lpstr>
      <vt:lpstr>Probability Vs Odds</vt:lpstr>
      <vt:lpstr>Odds Ratio in Logistic Regression</vt:lpstr>
      <vt:lpstr> Interpreting Odds Ratio: example</vt:lpstr>
      <vt:lpstr>Estimating the Parameters</vt:lpstr>
      <vt:lpstr>Logistic Regression Equation</vt:lpstr>
      <vt:lpstr>Classification with P(Y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sumarti V. Kamesam</dc:creator>
  <cp:lastModifiedBy>Ziwei Li</cp:lastModifiedBy>
  <cp:revision>598</cp:revision>
  <dcterms:created xsi:type="dcterms:W3CDTF">2011-10-17T19:46:53Z</dcterms:created>
  <dcterms:modified xsi:type="dcterms:W3CDTF">2019-10-02T00:18:56Z</dcterms:modified>
</cp:coreProperties>
</file>